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theme/theme4.xml" ContentType="application/vnd.openxmlformats-officedocument.theme+xml"/>
  <Override PartName="/ppt/slideLayouts/slideLayout5.xml" ContentType="application/vnd.openxmlformats-officedocument.presentationml.slideLayout+xml"/>
  <Override PartName="/ppt/theme/theme5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6.xml" ContentType="application/vnd.openxmlformats-officedocument.theme+xml"/>
  <Override PartName="/ppt/slideLayouts/slideLayout8.xml" ContentType="application/vnd.openxmlformats-officedocument.presentationml.slideLayout+xml"/>
  <Override PartName="/ppt/theme/theme7.xml" ContentType="application/vnd.openxmlformats-officedocument.theme+xml"/>
  <Override PartName="/ppt/slideLayouts/slideLayout9.xml" ContentType="application/vnd.openxmlformats-officedocument.presentationml.slideLayout+xml"/>
  <Override PartName="/ppt/theme/theme8.xml" ContentType="application/vnd.openxmlformats-officedocument.theme+xml"/>
  <Override PartName="/ppt/slideLayouts/slideLayout10.xml" ContentType="application/vnd.openxmlformats-officedocument.presentationml.slideLayout+xml"/>
  <Override PartName="/ppt/theme/theme9.xml" ContentType="application/vnd.openxmlformats-officedocument.theme+xml"/>
  <Override PartName="/ppt/slideLayouts/slideLayout11.xml" ContentType="application/vnd.openxmlformats-officedocument.presentationml.slideLayout+xml"/>
  <Override PartName="/ppt/theme/theme10.xml" ContentType="application/vnd.openxmlformats-officedocument.theme+xml"/>
  <Override PartName="/ppt/slideLayouts/slideLayout12.xml" ContentType="application/vnd.openxmlformats-officedocument.presentationml.slideLayout+xml"/>
  <Override PartName="/ppt/theme/theme11.xml" ContentType="application/vnd.openxmlformats-officedocument.theme+xml"/>
  <Override PartName="/ppt/slideLayouts/slideLayout13.xml" ContentType="application/vnd.openxmlformats-officedocument.presentationml.slideLayout+xml"/>
  <Override PartName="/ppt/theme/theme12.xml" ContentType="application/vnd.openxmlformats-officedocument.theme+xml"/>
  <Override PartName="/ppt/slideLayouts/slideLayout14.xml" ContentType="application/vnd.openxmlformats-officedocument.presentationml.slideLayout+xml"/>
  <Override PartName="/ppt/theme/theme13.xml" ContentType="application/vnd.openxmlformats-officedocument.theme+xml"/>
  <Override PartName="/ppt/slideLayouts/slideLayout15.xml" ContentType="application/vnd.openxmlformats-officedocument.presentationml.slideLayout+xml"/>
  <Override PartName="/ppt/theme/theme14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15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16.xml" ContentType="application/vnd.openxmlformats-officedocument.theme+xml"/>
  <Override PartName="/ppt/slideLayouts/slideLayout20.xml" ContentType="application/vnd.openxmlformats-officedocument.presentationml.slideLayout+xml"/>
  <Override PartName="/ppt/theme/theme17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18.xml" ContentType="application/vnd.openxmlformats-officedocument.theme+xml"/>
  <Override PartName="/ppt/slideLayouts/slideLayout23.xml" ContentType="application/vnd.openxmlformats-officedocument.presentationml.slideLayout+xml"/>
  <Override PartName="/ppt/theme/theme19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0.xml" ContentType="application/vnd.openxmlformats-officedocument.theme+xml"/>
  <Override PartName="/ppt/slideLayouts/slideLayout26.xml" ContentType="application/vnd.openxmlformats-officedocument.presentationml.slideLayout+xml"/>
  <Override PartName="/ppt/theme/theme21.xml" ContentType="application/vnd.openxmlformats-officedocument.theme+xml"/>
  <Override PartName="/ppt/slideLayouts/slideLayout27.xml" ContentType="application/vnd.openxmlformats-officedocument.presentationml.slideLayout+xml"/>
  <Override PartName="/ppt/theme/theme2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2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theme/theme25.xml" ContentType="application/vnd.openxmlformats-officedocument.theme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26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27.xml" ContentType="application/vnd.openxmlformats-officedocument.them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28.xml" ContentType="application/vnd.openxmlformats-officedocument.theme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theme/theme29.xml" ContentType="application/vnd.openxmlformats-officedocument.theme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theme/theme30.xml" ContentType="application/vnd.openxmlformats-officedocument.theme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theme/theme31.xml" ContentType="application/vnd.openxmlformats-officedocument.theme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32.xml" ContentType="application/vnd.openxmlformats-officedocument.theme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theme/theme33.xml" ContentType="application/vnd.openxmlformats-officedocument.theme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theme/theme34.xml" ContentType="application/vnd.openxmlformats-officedocument.theme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theme/theme35.xml" ContentType="application/vnd.openxmlformats-officedocument.theme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theme/theme36.xml" ContentType="application/vnd.openxmlformats-officedocument.theme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theme/theme37.xml" ContentType="application/vnd.openxmlformats-officedocument.theme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theme/theme38.xml" ContentType="application/vnd.openxmlformats-officedocument.theme+xml"/>
  <Override PartName="/ppt/theme/theme39.xml" ContentType="application/vnd.openxmlformats-officedocument.theme+xml"/>
  <Override PartName="/ppt/theme/theme4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2">
  <p:sldMasterIdLst>
    <p:sldMasterId id="2147483648" r:id="rId1"/>
    <p:sldMasterId id="2147483650" r:id="rId2"/>
    <p:sldMasterId id="2147483652" r:id="rId3"/>
    <p:sldMasterId id="2147483654" r:id="rId4"/>
    <p:sldMasterId id="2147483656" r:id="rId5"/>
    <p:sldMasterId id="2147483658" r:id="rId6"/>
    <p:sldMasterId id="2147483661" r:id="rId7"/>
    <p:sldMasterId id="2147483663" r:id="rId8"/>
    <p:sldMasterId id="2147483665" r:id="rId9"/>
    <p:sldMasterId id="2147483667" r:id="rId10"/>
    <p:sldMasterId id="2147483669" r:id="rId11"/>
    <p:sldMasterId id="2147483671" r:id="rId12"/>
    <p:sldMasterId id="2147483673" r:id="rId13"/>
    <p:sldMasterId id="2147483675" r:id="rId14"/>
    <p:sldMasterId id="2147483677" r:id="rId15"/>
    <p:sldMasterId id="2147483680" r:id="rId16"/>
    <p:sldMasterId id="2147483683" r:id="rId17"/>
    <p:sldMasterId id="2147483685" r:id="rId18"/>
    <p:sldMasterId id="2147483688" r:id="rId19"/>
    <p:sldMasterId id="2147483690" r:id="rId20"/>
    <p:sldMasterId id="2147483693" r:id="rId21"/>
    <p:sldMasterId id="2147483695" r:id="rId22"/>
    <p:sldMasterId id="2147483697" r:id="rId23"/>
    <p:sldMasterId id="2147483700" r:id="rId24"/>
    <p:sldMasterId id="2147483719" r:id="rId25"/>
    <p:sldMasterId id="2147483738" r:id="rId26"/>
    <p:sldMasterId id="2147483757" r:id="rId27"/>
    <p:sldMasterId id="2147483776" r:id="rId28"/>
    <p:sldMasterId id="2147483795" r:id="rId29"/>
    <p:sldMasterId id="2147483814" r:id="rId30"/>
    <p:sldMasterId id="2147483833" r:id="rId31"/>
    <p:sldMasterId id="2147483852" r:id="rId32"/>
    <p:sldMasterId id="2147483871" r:id="rId33"/>
    <p:sldMasterId id="2147483890" r:id="rId34"/>
    <p:sldMasterId id="2147483909" r:id="rId35"/>
    <p:sldMasterId id="2147483928" r:id="rId36"/>
    <p:sldMasterId id="2147483947" r:id="rId37"/>
    <p:sldMasterId id="2147483966" r:id="rId38"/>
  </p:sldMasterIdLst>
  <p:notesMasterIdLst>
    <p:notesMasterId r:id="rId72"/>
  </p:notesMasterIdLst>
  <p:handoutMasterIdLst>
    <p:handoutMasterId r:id="rId73"/>
  </p:handoutMasterIdLst>
  <p:sldIdLst>
    <p:sldId id="1573" r:id="rId39"/>
    <p:sldId id="1323" r:id="rId40"/>
    <p:sldId id="1793" r:id="rId41"/>
    <p:sldId id="1794" r:id="rId42"/>
    <p:sldId id="1797" r:id="rId43"/>
    <p:sldId id="1796" r:id="rId44"/>
    <p:sldId id="1795" r:id="rId45"/>
    <p:sldId id="1716" r:id="rId46"/>
    <p:sldId id="1630" r:id="rId47"/>
    <p:sldId id="1717" r:id="rId48"/>
    <p:sldId id="1718" r:id="rId49"/>
    <p:sldId id="1720" r:id="rId50"/>
    <p:sldId id="1719" r:id="rId51"/>
    <p:sldId id="1763" r:id="rId52"/>
    <p:sldId id="1814" r:id="rId53"/>
    <p:sldId id="1826" r:id="rId54"/>
    <p:sldId id="1825" r:id="rId55"/>
    <p:sldId id="1762" r:id="rId56"/>
    <p:sldId id="1819" r:id="rId57"/>
    <p:sldId id="1815" r:id="rId58"/>
    <p:sldId id="1818" r:id="rId59"/>
    <p:sldId id="1820" r:id="rId60"/>
    <p:sldId id="1816" r:id="rId61"/>
    <p:sldId id="1821" r:id="rId62"/>
    <p:sldId id="1822" r:id="rId63"/>
    <p:sldId id="1823" r:id="rId64"/>
    <p:sldId id="1824" r:id="rId65"/>
    <p:sldId id="1761" r:id="rId66"/>
    <p:sldId id="1759" r:id="rId67"/>
    <p:sldId id="1766" r:id="rId68"/>
    <p:sldId id="1760" r:id="rId69"/>
    <p:sldId id="1721" r:id="rId70"/>
    <p:sldId id="1723" r:id="rId71"/>
  </p:sldIdLst>
  <p:sldSz cx="9144000" cy="6858000" type="screen4x3"/>
  <p:notesSz cx="6797675" cy="9926638"/>
  <p:defaultTextStyle>
    <a:defPPr>
      <a:defRPr lang="en-GB"/>
    </a:defPPr>
    <a:lvl1pPr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1pPr>
    <a:lvl2pPr marL="4572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2pPr>
    <a:lvl3pPr marL="9144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3pPr>
    <a:lvl4pPr marL="13716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4pPr>
    <a:lvl5pPr marL="18288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99">
          <p15:clr>
            <a:srgbClr val="A4A3A4"/>
          </p15:clr>
        </p15:guide>
        <p15:guide id="2" pos="500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83">
          <p15:clr>
            <a:srgbClr val="A4A3A4"/>
          </p15:clr>
        </p15:guide>
        <p15:guide id="2" pos="211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" initials="a" lastIdx="0" clrIdx="0"/>
  <p:cmAuthor id="2" name="yu liang" initials="yl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000000"/>
    <a:srgbClr val="000066"/>
    <a:srgbClr val="99CCFF"/>
    <a:srgbClr val="FFFF66"/>
    <a:srgbClr val="F3E7B3"/>
    <a:srgbClr val="33CC33"/>
    <a:srgbClr val="663300"/>
    <a:srgbClr val="B2BADC"/>
    <a:srgbClr val="C5C5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539" autoAdjust="0"/>
    <p:restoredTop sz="93963" autoAdjust="0"/>
  </p:normalViewPr>
  <p:slideViewPr>
    <p:cSldViewPr snapToGrid="0">
      <p:cViewPr varScale="1">
        <p:scale>
          <a:sx n="116" d="100"/>
          <a:sy n="116" d="100"/>
        </p:scale>
        <p:origin x="894" y="108"/>
      </p:cViewPr>
      <p:guideLst>
        <p:guide orient="horz" pos="2399"/>
        <p:guide pos="500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-1278" y="1224"/>
      </p:cViewPr>
      <p:guideLst>
        <p:guide orient="horz" pos="2983"/>
        <p:guide pos="211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26" Type="http://schemas.openxmlformats.org/officeDocument/2006/relationships/slideMaster" Target="slideMasters/slideMaster26.xml"/><Relationship Id="rId39" Type="http://schemas.openxmlformats.org/officeDocument/2006/relationships/slide" Target="slides/slide1.xml"/><Relationship Id="rId21" Type="http://schemas.openxmlformats.org/officeDocument/2006/relationships/slideMaster" Target="slideMasters/slideMaster21.xml"/><Relationship Id="rId34" Type="http://schemas.openxmlformats.org/officeDocument/2006/relationships/slideMaster" Target="slideMasters/slideMaster34.xml"/><Relationship Id="rId42" Type="http://schemas.openxmlformats.org/officeDocument/2006/relationships/slide" Target="slides/slide4.xml"/><Relationship Id="rId47" Type="http://schemas.openxmlformats.org/officeDocument/2006/relationships/slide" Target="slides/slide9.xml"/><Relationship Id="rId50" Type="http://schemas.openxmlformats.org/officeDocument/2006/relationships/slide" Target="slides/slide12.xml"/><Relationship Id="rId55" Type="http://schemas.openxmlformats.org/officeDocument/2006/relationships/slide" Target="slides/slide17.xml"/><Relationship Id="rId63" Type="http://schemas.openxmlformats.org/officeDocument/2006/relationships/slide" Target="slides/slide25.xml"/><Relationship Id="rId68" Type="http://schemas.openxmlformats.org/officeDocument/2006/relationships/slide" Target="slides/slide30.xml"/><Relationship Id="rId76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33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9" Type="http://schemas.openxmlformats.org/officeDocument/2006/relationships/slideMaster" Target="slideMasters/slideMaster29.xml"/><Relationship Id="rId11" Type="http://schemas.openxmlformats.org/officeDocument/2006/relationships/slideMaster" Target="slideMasters/slideMaster11.xml"/><Relationship Id="rId24" Type="http://schemas.openxmlformats.org/officeDocument/2006/relationships/slideMaster" Target="slideMasters/slideMaster24.xml"/><Relationship Id="rId32" Type="http://schemas.openxmlformats.org/officeDocument/2006/relationships/slideMaster" Target="slideMasters/slideMaster32.xml"/><Relationship Id="rId37" Type="http://schemas.openxmlformats.org/officeDocument/2006/relationships/slideMaster" Target="slideMasters/slideMaster37.xml"/><Relationship Id="rId40" Type="http://schemas.openxmlformats.org/officeDocument/2006/relationships/slide" Target="slides/slide2.xml"/><Relationship Id="rId45" Type="http://schemas.openxmlformats.org/officeDocument/2006/relationships/slide" Target="slides/slide7.xml"/><Relationship Id="rId53" Type="http://schemas.openxmlformats.org/officeDocument/2006/relationships/slide" Target="slides/slide15.xml"/><Relationship Id="rId58" Type="http://schemas.openxmlformats.org/officeDocument/2006/relationships/slide" Target="slides/slide20.xml"/><Relationship Id="rId66" Type="http://schemas.openxmlformats.org/officeDocument/2006/relationships/slide" Target="slides/slide28.xml"/><Relationship Id="rId74" Type="http://schemas.openxmlformats.org/officeDocument/2006/relationships/commentAuthors" Target="commentAuthors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36" Type="http://schemas.openxmlformats.org/officeDocument/2006/relationships/slideMaster" Target="slideMasters/slideMaster36.xml"/><Relationship Id="rId49" Type="http://schemas.openxmlformats.org/officeDocument/2006/relationships/slide" Target="slides/slide11.xml"/><Relationship Id="rId57" Type="http://schemas.openxmlformats.org/officeDocument/2006/relationships/slide" Target="slides/slide19.xml"/><Relationship Id="rId61" Type="http://schemas.openxmlformats.org/officeDocument/2006/relationships/slide" Target="slides/slide23.xml"/><Relationship Id="rId10" Type="http://schemas.openxmlformats.org/officeDocument/2006/relationships/slideMaster" Target="slideMasters/slideMaster10.xml"/><Relationship Id="rId19" Type="http://schemas.openxmlformats.org/officeDocument/2006/relationships/slideMaster" Target="slideMasters/slideMaster19.xml"/><Relationship Id="rId31" Type="http://schemas.openxmlformats.org/officeDocument/2006/relationships/slideMaster" Target="slideMasters/slideMaster31.xml"/><Relationship Id="rId44" Type="http://schemas.openxmlformats.org/officeDocument/2006/relationships/slide" Target="slides/slide6.xml"/><Relationship Id="rId52" Type="http://schemas.openxmlformats.org/officeDocument/2006/relationships/slide" Target="slides/slide14.xml"/><Relationship Id="rId60" Type="http://schemas.openxmlformats.org/officeDocument/2006/relationships/slide" Target="slides/slide22.xml"/><Relationship Id="rId65" Type="http://schemas.openxmlformats.org/officeDocument/2006/relationships/slide" Target="slides/slide27.xml"/><Relationship Id="rId73" Type="http://schemas.openxmlformats.org/officeDocument/2006/relationships/handoutMaster" Target="handoutMasters/handoutMaster1.xml"/><Relationship Id="rId78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43" Type="http://schemas.openxmlformats.org/officeDocument/2006/relationships/slide" Target="slides/slide5.xml"/><Relationship Id="rId48" Type="http://schemas.openxmlformats.org/officeDocument/2006/relationships/slide" Target="slides/slide10.xml"/><Relationship Id="rId56" Type="http://schemas.openxmlformats.org/officeDocument/2006/relationships/slide" Target="slides/slide18.xml"/><Relationship Id="rId64" Type="http://schemas.openxmlformats.org/officeDocument/2006/relationships/slide" Target="slides/slide26.xml"/><Relationship Id="rId69" Type="http://schemas.openxmlformats.org/officeDocument/2006/relationships/slide" Target="slides/slide31.xml"/><Relationship Id="rId77" Type="http://schemas.openxmlformats.org/officeDocument/2006/relationships/theme" Target="theme/theme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13.xml"/><Relationship Id="rId72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Master" Target="slideMasters/slideMaster25.xml"/><Relationship Id="rId33" Type="http://schemas.openxmlformats.org/officeDocument/2006/relationships/slideMaster" Target="slideMasters/slideMaster33.xml"/><Relationship Id="rId38" Type="http://schemas.openxmlformats.org/officeDocument/2006/relationships/slideMaster" Target="slideMasters/slideMaster38.xml"/><Relationship Id="rId46" Type="http://schemas.openxmlformats.org/officeDocument/2006/relationships/slide" Target="slides/slide8.xml"/><Relationship Id="rId59" Type="http://schemas.openxmlformats.org/officeDocument/2006/relationships/slide" Target="slides/slide21.xml"/><Relationship Id="rId67" Type="http://schemas.openxmlformats.org/officeDocument/2006/relationships/slide" Target="slides/slide29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3.xml"/><Relationship Id="rId54" Type="http://schemas.openxmlformats.org/officeDocument/2006/relationships/slide" Target="slides/slide16.xml"/><Relationship Id="rId62" Type="http://schemas.openxmlformats.org/officeDocument/2006/relationships/slide" Target="slides/slide24.xml"/><Relationship Id="rId70" Type="http://schemas.openxmlformats.org/officeDocument/2006/relationships/slide" Target="slides/slide32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7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Relationship Id="rId9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7" Type="http://schemas.openxmlformats.org/officeDocument/2006/relationships/image" Target="../media/image31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image" Target="../media/image47.wmf"/><Relationship Id="rId7" Type="http://schemas.openxmlformats.org/officeDocument/2006/relationships/image" Target="../media/image50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49.wmf"/><Relationship Id="rId5" Type="http://schemas.openxmlformats.org/officeDocument/2006/relationships/image" Target="../media/image41.wmf"/><Relationship Id="rId10" Type="http://schemas.openxmlformats.org/officeDocument/2006/relationships/image" Target="../media/image53.wmf"/><Relationship Id="rId4" Type="http://schemas.openxmlformats.org/officeDocument/2006/relationships/image" Target="../media/image48.wmf"/><Relationship Id="rId9" Type="http://schemas.openxmlformats.org/officeDocument/2006/relationships/image" Target="../media/image5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5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6351" cy="496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t" anchorCtr="0" compatLnSpc="1"/>
          <a:lstStyle>
            <a:lvl1pPr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</a:defRPr>
            </a:lvl1pPr>
          </a:lstStyle>
          <a:p>
            <a:endParaRPr lang="en-GB" altLang="zh-CN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326" y="0"/>
            <a:ext cx="2946351" cy="496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t" anchorCtr="0" compatLnSpc="1"/>
          <a:lstStyle>
            <a:lvl1pPr algn="r"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</a:defRPr>
            </a:lvl1pPr>
          </a:lstStyle>
          <a:p>
            <a:endParaRPr lang="en-GB" altLang="zh-CN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29990"/>
            <a:ext cx="2946351" cy="496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b" anchorCtr="0" compatLnSpc="1"/>
          <a:lstStyle>
            <a:lvl1pPr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</a:defRPr>
            </a:lvl1pPr>
          </a:lstStyle>
          <a:p>
            <a:endParaRPr lang="en-GB" altLang="zh-CN" dirty="0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326" y="9429990"/>
            <a:ext cx="2946351" cy="496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b" anchorCtr="0" compatLnSpc="1"/>
          <a:lstStyle>
            <a:lvl1pPr algn="r"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</a:defRPr>
            </a:lvl1pPr>
          </a:lstStyle>
          <a:p>
            <a:fld id="{04B1BBDE-B584-4E57-AB4C-49E9EEBA4966}" type="slidenum">
              <a:rPr lang="zh-CN" altLang="en-GB"/>
              <a:t>‹#›</a:t>
            </a:fld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081235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6351" cy="496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t" anchorCtr="0" compatLnSpc="1"/>
          <a:lstStyle>
            <a:lvl1pPr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Times New Roman" panose="02020603050405020304" pitchFamily="18" charset="0"/>
              </a:defRPr>
            </a:lvl1pPr>
          </a:lstStyle>
          <a:p>
            <a:endParaRPr lang="en-GB" altLang="zh-CN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326" y="0"/>
            <a:ext cx="2946351" cy="496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t" anchorCtr="0" compatLnSpc="1"/>
          <a:lstStyle>
            <a:lvl1pPr algn="r"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Times New Roman" panose="02020603050405020304" pitchFamily="18" charset="0"/>
              </a:defRPr>
            </a:lvl1pPr>
          </a:lstStyle>
          <a:p>
            <a:endParaRPr lang="en-GB" altLang="zh-CN" dirty="0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4538"/>
            <a:ext cx="4960937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571" y="4715788"/>
            <a:ext cx="4984536" cy="4466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t" anchorCtr="0" compatLnSpc="1"/>
          <a:lstStyle/>
          <a:p>
            <a:pPr lvl="0"/>
            <a:r>
              <a:rPr lang="en-GB" altLang="zh-CN"/>
              <a:t>Click to edit Master text styles</a:t>
            </a:r>
          </a:p>
          <a:p>
            <a:pPr lvl="1"/>
            <a:r>
              <a:rPr lang="en-GB" altLang="zh-CN"/>
              <a:t>Second level</a:t>
            </a:r>
          </a:p>
          <a:p>
            <a:pPr lvl="2"/>
            <a:r>
              <a:rPr lang="en-GB" altLang="zh-CN"/>
              <a:t>Third level</a:t>
            </a:r>
          </a:p>
          <a:p>
            <a:pPr lvl="3"/>
            <a:r>
              <a:rPr lang="en-GB" altLang="zh-CN"/>
              <a:t>Fourth level</a:t>
            </a:r>
          </a:p>
          <a:p>
            <a:pPr lvl="4"/>
            <a:r>
              <a:rPr lang="en-GB" altLang="zh-CN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29990"/>
            <a:ext cx="2946351" cy="496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b" anchorCtr="0" compatLnSpc="1"/>
          <a:lstStyle>
            <a:lvl1pPr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Times New Roman" panose="02020603050405020304" pitchFamily="18" charset="0"/>
              </a:defRPr>
            </a:lvl1pPr>
          </a:lstStyle>
          <a:p>
            <a:endParaRPr lang="en-GB" altLang="zh-CN" dirty="0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326" y="9429990"/>
            <a:ext cx="2946351" cy="496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730" tIns="45865" rIns="91730" bIns="45865" numCol="1" anchor="b" anchorCtr="0" compatLnSpc="1"/>
          <a:lstStyle>
            <a:lvl1pPr algn="r" defTabSz="9175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Times New Roman" panose="02020603050405020304" pitchFamily="18" charset="0"/>
              </a:defRPr>
            </a:lvl1pPr>
          </a:lstStyle>
          <a:p>
            <a:fld id="{A585629B-29FC-484D-AB0A-7C32B9D7F4DC}" type="slidenum">
              <a:rPr lang="zh-CN" altLang="en-GB"/>
              <a:t>‹#›</a:t>
            </a:fld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0791290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85629B-29FC-484D-AB0A-7C32B9D7F4DC}" type="slidenum">
              <a:rPr lang="zh-CN" altLang="en-GB" smtClean="0"/>
              <a:t>1</a:t>
            </a:fld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082462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741EA0E-CE44-463D-9EA8-9090D15ADF42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fld>
            <a:endParaRPr kumimoji="1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33146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F2CA24-A511-4806-B3A5-1417F5CF9CB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82704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F2CA24-A511-4806-B3A5-1417F5CF9CB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3213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buClr>
                <a:srgbClr val="0000FF"/>
              </a:buClr>
              <a:defRPr/>
            </a:pPr>
            <a:fld id="{CBEB8B4C-B52F-4AD1-9447-FC453662294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buClr>
                <a:srgbClr val="0000FF"/>
              </a:buClr>
              <a:defRPr/>
            </a:pPr>
            <a:fld id="{CBEB8B4C-B52F-4AD1-9447-FC453662294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buClr>
                <a:srgbClr val="0000FF"/>
              </a:buClr>
              <a:defRPr/>
            </a:pPr>
            <a:fld id="{CBEB8B4C-B52F-4AD1-9447-FC453662294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GB" altLang="zh-CN" sz="3200" dirty="0">
              <a:solidFill>
                <a:prstClr val="white"/>
              </a:solidFill>
              <a:effectLst/>
            </a:endParaRP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CDD1A4DF-909F-44D2-8987-2A05DEA0EA6F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GB" altLang="zh-CN" sz="3200" dirty="0">
              <a:solidFill>
                <a:prstClr val="white"/>
              </a:solidFill>
              <a:effectLst/>
            </a:endParaRP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CDD1A4DF-909F-44D2-8987-2A05DEA0EA6F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prstClr val="white"/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buClr>
                <a:srgbClr val="0000FF"/>
              </a:buClr>
              <a:buSzPct val="110000"/>
              <a:buFont typeface="Wingdings" panose="05000000000000000000" pitchFamily="2" charset="2"/>
              <a:buNone/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fld id="{828FDDD0-5F45-43C3-906A-3CEF35DB3A38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GB" altLang="zh-CN" sz="3200" dirty="0">
              <a:solidFill>
                <a:prstClr val="white"/>
              </a:solidFill>
              <a:effectLst/>
            </a:endParaRP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CDD1A4DF-909F-44D2-8987-2A05DEA0EA6F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以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GB" altLang="zh-CN" sz="3200" dirty="0">
              <a:solidFill>
                <a:prstClr val="white"/>
              </a:solidFill>
              <a:effectLst/>
            </a:endParaRP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CDD1A4DF-909F-44D2-8987-2A05DEA0EA6F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200" b="1"/>
            </a:lvl1pPr>
          </a:lstStyle>
          <a:p>
            <a:pPr>
              <a:defRPr/>
            </a:pPr>
            <a:fld id="{9E5831F6-7618-4378-9F2B-1C2CB1EFFCDE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hasCustomPrompt="1"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en-GB" altLang="zh-CN" sz="3200" dirty="0">
              <a:solidFill>
                <a:prstClr val="white"/>
              </a:solidFill>
              <a:effectLst/>
            </a:endParaRP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buClr>
                <a:srgbClr val="0000FF"/>
              </a:buClr>
              <a:defRPr/>
            </a:pPr>
            <a:fld id="{CDD1A4DF-909F-44D2-8987-2A05DEA0EA6F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DFDBC3-6915-423D-9890-7120EB8842C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buClr>
                <a:srgbClr val="0000FF"/>
              </a:buCl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620"/>
            <a:ext cx="8229600" cy="1143000"/>
          </a:xfrm>
        </p:spPr>
        <p:txBody>
          <a:bodyPr/>
          <a:lstStyle>
            <a:lvl1pPr>
              <a:defRPr b="1" baseline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2756"/>
            <a:ext cx="8229600" cy="5275994"/>
          </a:xfrm>
        </p:spPr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010400" y="6508750"/>
            <a:ext cx="2133600" cy="365125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buClr>
                <a:srgbClr val="0000FF"/>
              </a:buClr>
              <a:defRPr/>
            </a:pPr>
            <a:fld id="{97E04412-9F73-4297-BB56-C8E33CC1CA3B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altLang="zh-CN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1D36AE15-B42C-4A26-B570-CAF2E71642B9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CCCD-DD62-4C33-BAB0-DD85D7E67EA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1028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" name="Group 1029"/>
              <p:cNvGrpSpPr/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1030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" name="Line 1031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" name="Line 1032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Line 1033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Line 1034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" name="Line 1035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Line 1036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Line 1037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1038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039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Line 1040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41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42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43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44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45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46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47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48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49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50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51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52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053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054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055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056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057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058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059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060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Line 1061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Line 1062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Line 1063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064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Line 1065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Line 1066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1067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1068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069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070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71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072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073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74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075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076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077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078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079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080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" name="Line 1081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" name="Group 1082"/>
            <p:cNvGrpSpPr/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1083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84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85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rc 1086"/>
              <p:cNvSpPr/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" name="Group 1087"/>
            <p:cNvGrpSpPr/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1088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89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Arc 1090"/>
              <p:cNvSpPr/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331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1332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en-GB" altLang="zh-CN"/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467991E-8480-46EF-A472-A1CD3F70D51F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92B1154-C629-4934-80D7-A12398F2F8DA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B0B1598D-BBC1-4C49-8E03-1C2F17059E76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6E286DD-D8D2-4BF8-8D76-4EE9C00B735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89907721-0029-4042-A845-8A188BDFDD6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9E5831F6-7618-4378-9F2B-1C2CB1EFFCDE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7"/>
          <p:cNvSpPr>
            <a:spLocks noChangeArrowheads="1"/>
          </p:cNvSpPr>
          <p:nvPr userDrawn="1"/>
        </p:nvSpPr>
        <p:spPr bwMode="ltGray">
          <a:xfrm>
            <a:off x="649288" y="3600450"/>
            <a:ext cx="7847012" cy="173038"/>
          </a:xfrm>
          <a:prstGeom prst="rect">
            <a:avLst/>
          </a:prstGeom>
          <a:solidFill>
            <a:srgbClr val="B7C1EB"/>
          </a:solidFill>
          <a:ln w="9525">
            <a:solidFill>
              <a:srgbClr val="E6ECFE"/>
            </a:solidFill>
            <a:miter lim="800000"/>
          </a:ln>
          <a:effectLst/>
        </p:spPr>
        <p:txBody>
          <a:bodyPr wrap="none" anchor="ctr"/>
          <a:lstStyle/>
          <a:p>
            <a:pPr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400" b="0" kern="0">
              <a:solidFill>
                <a:srgbClr val="40458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3200">
              <a:solidFill>
                <a:prstClr val="white"/>
              </a:solidFill>
              <a:effectLst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0AB2FE-11E6-4F11-A022-2ADDB419B79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5FC585F-7BF5-412C-BC9C-3BD24634B3EC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C1287971-E301-4E14-A280-28204C46B00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F3C4AA82-6025-4307-9D05-DB6976836CF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2D03A515-6EFD-4CD3-BDB7-36D4EDBDFDD5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AE5279BB-64AA-4995-B0FC-7EE15574375E}" type="slidenum">
              <a:rPr lang="zh-CN" altLang="en-GB"/>
              <a:t>‹#›</a:t>
            </a:fld>
            <a:endParaRPr lang="en-GB" altLang="zh-CN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74189C34-3610-48D6-A378-E6EAF3750754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8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E364ABC3-51DE-423E-A3AA-1CF352737F9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DDAA103D-C283-4B01-8B83-1327D80AF19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5D76575A-A19B-456D-9B28-92574DDAB24D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auto">
              <a:spcAft>
                <a:spcPts val="0"/>
              </a:spcAft>
              <a:defRPr/>
            </a:lvl1pPr>
          </a:lstStyle>
          <a:p>
            <a:pPr>
              <a:defRPr/>
            </a:pPr>
            <a:fld id="{378BA068-9E71-4DC9-B771-A7367ED557A0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11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12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2.xml"/><Relationship Id="rId1" Type="http://schemas.openxmlformats.org/officeDocument/2006/relationships/slideLayout" Target="../slideLayouts/slideLayout13.xml"/></Relationships>
</file>

<file path=ppt/slideMasters/_rels/slideMaster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3.xml"/><Relationship Id="rId1" Type="http://schemas.openxmlformats.org/officeDocument/2006/relationships/slideLayout" Target="../slideLayouts/slideLayout14.xml"/></Relationships>
</file>

<file path=ppt/slideMasters/_rels/slideMaster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4.xml"/><Relationship Id="rId1" Type="http://schemas.openxmlformats.org/officeDocument/2006/relationships/slideLayout" Target="../slideLayouts/slideLayout15.xml"/></Relationships>
</file>

<file path=ppt/slideMasters/_rels/slideMaster15.xml.rels><?xml version="1.0" encoding="UTF-8" standalone="yes"?>
<Relationships xmlns="http://schemas.openxmlformats.org/package/2006/relationships"><Relationship Id="rId3" Type="http://schemas.openxmlformats.org/officeDocument/2006/relationships/theme" Target="../theme/theme15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.png"/></Relationships>
</file>

<file path=ppt/slideMasters/_rels/slideMaster16.xml.rels><?xml version="1.0" encoding="UTF-8" standalone="yes"?>
<Relationships xmlns="http://schemas.openxmlformats.org/package/2006/relationships"><Relationship Id="rId3" Type="http://schemas.openxmlformats.org/officeDocument/2006/relationships/theme" Target="../theme/theme16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png"/></Relationships>
</file>

<file path=ppt/slideMasters/_rels/slideMaster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7.xml"/><Relationship Id="rId1" Type="http://schemas.openxmlformats.org/officeDocument/2006/relationships/slideLayout" Target="../slideLayouts/slideLayout20.xml"/></Relationships>
</file>

<file path=ppt/slideMasters/_rels/slideMaster18.xml.rels><?xml version="1.0" encoding="UTF-8" standalone="yes"?>
<Relationships xmlns="http://schemas.openxmlformats.org/package/2006/relationships"><Relationship Id="rId3" Type="http://schemas.openxmlformats.org/officeDocument/2006/relationships/theme" Target="../theme/theme18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.png"/></Relationships>
</file>

<file path=ppt/slideMasters/_rels/slideMaster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9.xml"/><Relationship Id="rId1" Type="http://schemas.openxmlformats.org/officeDocument/2006/relationships/slideLayout" Target="../slideLayouts/slideLayout23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20.xml.rels><?xml version="1.0" encoding="UTF-8" standalone="yes"?>
<Relationships xmlns="http://schemas.openxmlformats.org/package/2006/relationships"><Relationship Id="rId3" Type="http://schemas.openxmlformats.org/officeDocument/2006/relationships/theme" Target="../theme/theme20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.png"/></Relationships>
</file>

<file path=ppt/slideMasters/_rels/slideMaster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1.xml"/><Relationship Id="rId1" Type="http://schemas.openxmlformats.org/officeDocument/2006/relationships/slideLayout" Target="../slideLayouts/slideLayout26.xml"/></Relationships>
</file>

<file path=ppt/slideMasters/_rels/slideMaster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2.xml"/><Relationship Id="rId1" Type="http://schemas.openxmlformats.org/officeDocument/2006/relationships/slideLayout" Target="../slideLayouts/slideLayout27.xml"/></Relationships>
</file>

<file path=ppt/slideMasters/_rels/slideMaster23.xml.rels><?xml version="1.0" encoding="UTF-8" standalone="yes"?>
<Relationships xmlns="http://schemas.openxmlformats.org/package/2006/relationships"><Relationship Id="rId3" Type="http://schemas.openxmlformats.org/officeDocument/2006/relationships/theme" Target="../theme/theme23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1.png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18" Type="http://schemas.openxmlformats.org/officeDocument/2006/relationships/slideLayout" Target="../slideLayouts/slideLayout47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1.xml"/><Relationship Id="rId16" Type="http://schemas.openxmlformats.org/officeDocument/2006/relationships/slideLayout" Target="../slideLayouts/slideLayout45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39.xml"/><Relationship Id="rId19" Type="http://schemas.openxmlformats.org/officeDocument/2006/relationships/theme" Target="../theme/theme24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slideLayout" Target="../slideLayouts/slideLayout60.xml"/><Relationship Id="rId18" Type="http://schemas.openxmlformats.org/officeDocument/2006/relationships/slideLayout" Target="../slideLayouts/slideLayout6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17" Type="http://schemas.openxmlformats.org/officeDocument/2006/relationships/slideLayout" Target="../slideLayouts/slideLayout64.xml"/><Relationship Id="rId2" Type="http://schemas.openxmlformats.org/officeDocument/2006/relationships/slideLayout" Target="../slideLayouts/slideLayout49.xml"/><Relationship Id="rId16" Type="http://schemas.openxmlformats.org/officeDocument/2006/relationships/slideLayout" Target="../slideLayouts/slideLayout63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5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57.xml"/><Relationship Id="rId19" Type="http://schemas.openxmlformats.org/officeDocument/2006/relationships/theme" Target="../theme/theme25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Relationship Id="rId14" Type="http://schemas.openxmlformats.org/officeDocument/2006/relationships/slideLayout" Target="../slideLayouts/slideLayout61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3.xml"/><Relationship Id="rId13" Type="http://schemas.openxmlformats.org/officeDocument/2006/relationships/slideLayout" Target="../slideLayouts/slideLayout78.xml"/><Relationship Id="rId18" Type="http://schemas.openxmlformats.org/officeDocument/2006/relationships/slideLayout" Target="../slideLayouts/slideLayout83.xml"/><Relationship Id="rId3" Type="http://schemas.openxmlformats.org/officeDocument/2006/relationships/slideLayout" Target="../slideLayouts/slideLayout68.xml"/><Relationship Id="rId7" Type="http://schemas.openxmlformats.org/officeDocument/2006/relationships/slideLayout" Target="../slideLayouts/slideLayout72.xml"/><Relationship Id="rId12" Type="http://schemas.openxmlformats.org/officeDocument/2006/relationships/slideLayout" Target="../slideLayouts/slideLayout77.xml"/><Relationship Id="rId1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67.xml"/><Relationship Id="rId16" Type="http://schemas.openxmlformats.org/officeDocument/2006/relationships/slideLayout" Target="../slideLayouts/slideLayout81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66.xml"/><Relationship Id="rId6" Type="http://schemas.openxmlformats.org/officeDocument/2006/relationships/slideLayout" Target="../slideLayouts/slideLayout71.xml"/><Relationship Id="rId11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0.xml"/><Relationship Id="rId15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75.xml"/><Relationship Id="rId19" Type="http://schemas.openxmlformats.org/officeDocument/2006/relationships/theme" Target="../theme/theme26.xml"/><Relationship Id="rId4" Type="http://schemas.openxmlformats.org/officeDocument/2006/relationships/slideLayout" Target="../slideLayouts/slideLayout69.xml"/><Relationship Id="rId9" Type="http://schemas.openxmlformats.org/officeDocument/2006/relationships/slideLayout" Target="../slideLayouts/slideLayout74.xml"/><Relationship Id="rId14" Type="http://schemas.openxmlformats.org/officeDocument/2006/relationships/slideLayout" Target="../slideLayouts/slideLayout79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slideLayout" Target="../slideLayouts/slideLayout96.xml"/><Relationship Id="rId18" Type="http://schemas.openxmlformats.org/officeDocument/2006/relationships/slideLayout" Target="../slideLayouts/slideLayout101.xml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slideLayout" Target="../slideLayouts/slideLayout95.xml"/><Relationship Id="rId17" Type="http://schemas.openxmlformats.org/officeDocument/2006/relationships/slideLayout" Target="../slideLayouts/slideLayout100.xml"/><Relationship Id="rId2" Type="http://schemas.openxmlformats.org/officeDocument/2006/relationships/slideLayout" Target="../slideLayouts/slideLayout85.xml"/><Relationship Id="rId16" Type="http://schemas.openxmlformats.org/officeDocument/2006/relationships/slideLayout" Target="../slideLayouts/slideLayout99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5" Type="http://schemas.openxmlformats.org/officeDocument/2006/relationships/slideLayout" Target="../slideLayouts/slideLayout98.xml"/><Relationship Id="rId10" Type="http://schemas.openxmlformats.org/officeDocument/2006/relationships/slideLayout" Target="../slideLayouts/slideLayout93.xml"/><Relationship Id="rId19" Type="http://schemas.openxmlformats.org/officeDocument/2006/relationships/theme" Target="../theme/theme27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Relationship Id="rId14" Type="http://schemas.openxmlformats.org/officeDocument/2006/relationships/slideLayout" Target="../slideLayouts/slideLayout97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9.xml"/><Relationship Id="rId13" Type="http://schemas.openxmlformats.org/officeDocument/2006/relationships/slideLayout" Target="../slideLayouts/slideLayout114.xml"/><Relationship Id="rId18" Type="http://schemas.openxmlformats.org/officeDocument/2006/relationships/slideLayout" Target="../slideLayouts/slideLayout119.xml"/><Relationship Id="rId3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108.xml"/><Relationship Id="rId12" Type="http://schemas.openxmlformats.org/officeDocument/2006/relationships/slideLayout" Target="../slideLayouts/slideLayout113.xml"/><Relationship Id="rId17" Type="http://schemas.openxmlformats.org/officeDocument/2006/relationships/slideLayout" Target="../slideLayouts/slideLayout118.xml"/><Relationship Id="rId2" Type="http://schemas.openxmlformats.org/officeDocument/2006/relationships/slideLayout" Target="../slideLayouts/slideLayout103.xml"/><Relationship Id="rId16" Type="http://schemas.openxmlformats.org/officeDocument/2006/relationships/slideLayout" Target="../slideLayouts/slideLayout117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02.xml"/><Relationship Id="rId6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06.xml"/><Relationship Id="rId15" Type="http://schemas.openxmlformats.org/officeDocument/2006/relationships/slideLayout" Target="../slideLayouts/slideLayout116.xml"/><Relationship Id="rId10" Type="http://schemas.openxmlformats.org/officeDocument/2006/relationships/slideLayout" Target="../slideLayouts/slideLayout111.xml"/><Relationship Id="rId19" Type="http://schemas.openxmlformats.org/officeDocument/2006/relationships/theme" Target="../theme/theme28.xml"/><Relationship Id="rId4" Type="http://schemas.openxmlformats.org/officeDocument/2006/relationships/slideLayout" Target="../slideLayouts/slideLayout105.xml"/><Relationship Id="rId9" Type="http://schemas.openxmlformats.org/officeDocument/2006/relationships/slideLayout" Target="../slideLayouts/slideLayout110.xml"/><Relationship Id="rId14" Type="http://schemas.openxmlformats.org/officeDocument/2006/relationships/slideLayout" Target="../slideLayouts/slideLayout115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7.xml"/><Relationship Id="rId13" Type="http://schemas.openxmlformats.org/officeDocument/2006/relationships/slideLayout" Target="../slideLayouts/slideLayout132.xml"/><Relationship Id="rId18" Type="http://schemas.openxmlformats.org/officeDocument/2006/relationships/slideLayout" Target="../slideLayouts/slideLayout137.xml"/><Relationship Id="rId3" Type="http://schemas.openxmlformats.org/officeDocument/2006/relationships/slideLayout" Target="../slideLayouts/slideLayout122.xml"/><Relationship Id="rId7" Type="http://schemas.openxmlformats.org/officeDocument/2006/relationships/slideLayout" Target="../slideLayouts/slideLayout126.xml"/><Relationship Id="rId12" Type="http://schemas.openxmlformats.org/officeDocument/2006/relationships/slideLayout" Target="../slideLayouts/slideLayout131.xml"/><Relationship Id="rId17" Type="http://schemas.openxmlformats.org/officeDocument/2006/relationships/slideLayout" Target="../slideLayouts/slideLayout136.xml"/><Relationship Id="rId2" Type="http://schemas.openxmlformats.org/officeDocument/2006/relationships/slideLayout" Target="../slideLayouts/slideLayout121.xml"/><Relationship Id="rId16" Type="http://schemas.openxmlformats.org/officeDocument/2006/relationships/slideLayout" Target="../slideLayouts/slideLayout135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20.xml"/><Relationship Id="rId6" Type="http://schemas.openxmlformats.org/officeDocument/2006/relationships/slideLayout" Target="../slideLayouts/slideLayout125.xml"/><Relationship Id="rId11" Type="http://schemas.openxmlformats.org/officeDocument/2006/relationships/slideLayout" Target="../slideLayouts/slideLayout130.xml"/><Relationship Id="rId5" Type="http://schemas.openxmlformats.org/officeDocument/2006/relationships/slideLayout" Target="../slideLayouts/slideLayout124.xml"/><Relationship Id="rId15" Type="http://schemas.openxmlformats.org/officeDocument/2006/relationships/slideLayout" Target="../slideLayouts/slideLayout134.xml"/><Relationship Id="rId10" Type="http://schemas.openxmlformats.org/officeDocument/2006/relationships/slideLayout" Target="../slideLayouts/slideLayout129.xml"/><Relationship Id="rId19" Type="http://schemas.openxmlformats.org/officeDocument/2006/relationships/theme" Target="../theme/theme29.xml"/><Relationship Id="rId4" Type="http://schemas.openxmlformats.org/officeDocument/2006/relationships/slideLayout" Target="../slideLayouts/slideLayout123.xml"/><Relationship Id="rId9" Type="http://schemas.openxmlformats.org/officeDocument/2006/relationships/slideLayout" Target="../slideLayouts/slideLayout128.xml"/><Relationship Id="rId14" Type="http://schemas.openxmlformats.org/officeDocument/2006/relationships/slideLayout" Target="../slideLayouts/slideLayout133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5.xml"/><Relationship Id="rId13" Type="http://schemas.openxmlformats.org/officeDocument/2006/relationships/slideLayout" Target="../slideLayouts/slideLayout150.xml"/><Relationship Id="rId18" Type="http://schemas.openxmlformats.org/officeDocument/2006/relationships/slideLayout" Target="../slideLayouts/slideLayout155.xml"/><Relationship Id="rId3" Type="http://schemas.openxmlformats.org/officeDocument/2006/relationships/slideLayout" Target="../slideLayouts/slideLayout140.xml"/><Relationship Id="rId7" Type="http://schemas.openxmlformats.org/officeDocument/2006/relationships/slideLayout" Target="../slideLayouts/slideLayout144.xml"/><Relationship Id="rId12" Type="http://schemas.openxmlformats.org/officeDocument/2006/relationships/slideLayout" Target="../slideLayouts/slideLayout149.xml"/><Relationship Id="rId17" Type="http://schemas.openxmlformats.org/officeDocument/2006/relationships/slideLayout" Target="../slideLayouts/slideLayout154.xml"/><Relationship Id="rId2" Type="http://schemas.openxmlformats.org/officeDocument/2006/relationships/slideLayout" Target="../slideLayouts/slideLayout139.xml"/><Relationship Id="rId16" Type="http://schemas.openxmlformats.org/officeDocument/2006/relationships/slideLayout" Target="../slideLayouts/slideLayout153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38.xml"/><Relationship Id="rId6" Type="http://schemas.openxmlformats.org/officeDocument/2006/relationships/slideLayout" Target="../slideLayouts/slideLayout143.xml"/><Relationship Id="rId11" Type="http://schemas.openxmlformats.org/officeDocument/2006/relationships/slideLayout" Target="../slideLayouts/slideLayout148.xml"/><Relationship Id="rId5" Type="http://schemas.openxmlformats.org/officeDocument/2006/relationships/slideLayout" Target="../slideLayouts/slideLayout142.xml"/><Relationship Id="rId15" Type="http://schemas.openxmlformats.org/officeDocument/2006/relationships/slideLayout" Target="../slideLayouts/slideLayout152.xml"/><Relationship Id="rId10" Type="http://schemas.openxmlformats.org/officeDocument/2006/relationships/slideLayout" Target="../slideLayouts/slideLayout147.xml"/><Relationship Id="rId19" Type="http://schemas.openxmlformats.org/officeDocument/2006/relationships/theme" Target="../theme/theme30.xml"/><Relationship Id="rId4" Type="http://schemas.openxmlformats.org/officeDocument/2006/relationships/slideLayout" Target="../slideLayouts/slideLayout141.xml"/><Relationship Id="rId9" Type="http://schemas.openxmlformats.org/officeDocument/2006/relationships/slideLayout" Target="../slideLayouts/slideLayout146.xml"/><Relationship Id="rId14" Type="http://schemas.openxmlformats.org/officeDocument/2006/relationships/slideLayout" Target="../slideLayouts/slideLayout151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3.xml"/><Relationship Id="rId13" Type="http://schemas.openxmlformats.org/officeDocument/2006/relationships/slideLayout" Target="../slideLayouts/slideLayout168.xml"/><Relationship Id="rId18" Type="http://schemas.openxmlformats.org/officeDocument/2006/relationships/slideLayout" Target="../slideLayouts/slideLayout173.xml"/><Relationship Id="rId3" Type="http://schemas.openxmlformats.org/officeDocument/2006/relationships/slideLayout" Target="../slideLayouts/slideLayout158.xml"/><Relationship Id="rId7" Type="http://schemas.openxmlformats.org/officeDocument/2006/relationships/slideLayout" Target="../slideLayouts/slideLayout162.xml"/><Relationship Id="rId12" Type="http://schemas.openxmlformats.org/officeDocument/2006/relationships/slideLayout" Target="../slideLayouts/slideLayout167.xml"/><Relationship Id="rId17" Type="http://schemas.openxmlformats.org/officeDocument/2006/relationships/slideLayout" Target="../slideLayouts/slideLayout172.xml"/><Relationship Id="rId2" Type="http://schemas.openxmlformats.org/officeDocument/2006/relationships/slideLayout" Target="../slideLayouts/slideLayout157.xml"/><Relationship Id="rId16" Type="http://schemas.openxmlformats.org/officeDocument/2006/relationships/slideLayout" Target="../slideLayouts/slideLayout171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56.xml"/><Relationship Id="rId6" Type="http://schemas.openxmlformats.org/officeDocument/2006/relationships/slideLayout" Target="../slideLayouts/slideLayout161.xml"/><Relationship Id="rId11" Type="http://schemas.openxmlformats.org/officeDocument/2006/relationships/slideLayout" Target="../slideLayouts/slideLayout166.xml"/><Relationship Id="rId5" Type="http://schemas.openxmlformats.org/officeDocument/2006/relationships/slideLayout" Target="../slideLayouts/slideLayout160.xml"/><Relationship Id="rId15" Type="http://schemas.openxmlformats.org/officeDocument/2006/relationships/slideLayout" Target="../slideLayouts/slideLayout170.xml"/><Relationship Id="rId10" Type="http://schemas.openxmlformats.org/officeDocument/2006/relationships/slideLayout" Target="../slideLayouts/slideLayout165.xml"/><Relationship Id="rId19" Type="http://schemas.openxmlformats.org/officeDocument/2006/relationships/theme" Target="../theme/theme31.xml"/><Relationship Id="rId4" Type="http://schemas.openxmlformats.org/officeDocument/2006/relationships/slideLayout" Target="../slideLayouts/slideLayout159.xml"/><Relationship Id="rId9" Type="http://schemas.openxmlformats.org/officeDocument/2006/relationships/slideLayout" Target="../slideLayouts/slideLayout164.xml"/><Relationship Id="rId14" Type="http://schemas.openxmlformats.org/officeDocument/2006/relationships/slideLayout" Target="../slideLayouts/slideLayout169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1.xml"/><Relationship Id="rId13" Type="http://schemas.openxmlformats.org/officeDocument/2006/relationships/slideLayout" Target="../slideLayouts/slideLayout186.xml"/><Relationship Id="rId18" Type="http://schemas.openxmlformats.org/officeDocument/2006/relationships/slideLayout" Target="../slideLayouts/slideLayout191.xml"/><Relationship Id="rId3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80.xml"/><Relationship Id="rId12" Type="http://schemas.openxmlformats.org/officeDocument/2006/relationships/slideLayout" Target="../slideLayouts/slideLayout185.xml"/><Relationship Id="rId17" Type="http://schemas.openxmlformats.org/officeDocument/2006/relationships/slideLayout" Target="../slideLayouts/slideLayout190.xml"/><Relationship Id="rId2" Type="http://schemas.openxmlformats.org/officeDocument/2006/relationships/slideLayout" Target="../slideLayouts/slideLayout175.xml"/><Relationship Id="rId16" Type="http://schemas.openxmlformats.org/officeDocument/2006/relationships/slideLayout" Target="../slideLayouts/slideLayout189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74.xml"/><Relationship Id="rId6" Type="http://schemas.openxmlformats.org/officeDocument/2006/relationships/slideLayout" Target="../slideLayouts/slideLayout179.xml"/><Relationship Id="rId11" Type="http://schemas.openxmlformats.org/officeDocument/2006/relationships/slideLayout" Target="../slideLayouts/slideLayout184.xml"/><Relationship Id="rId5" Type="http://schemas.openxmlformats.org/officeDocument/2006/relationships/slideLayout" Target="../slideLayouts/slideLayout178.xml"/><Relationship Id="rId15" Type="http://schemas.openxmlformats.org/officeDocument/2006/relationships/slideLayout" Target="../slideLayouts/slideLayout188.xml"/><Relationship Id="rId10" Type="http://schemas.openxmlformats.org/officeDocument/2006/relationships/slideLayout" Target="../slideLayouts/slideLayout183.xml"/><Relationship Id="rId19" Type="http://schemas.openxmlformats.org/officeDocument/2006/relationships/theme" Target="../theme/theme32.xml"/><Relationship Id="rId4" Type="http://schemas.openxmlformats.org/officeDocument/2006/relationships/slideLayout" Target="../slideLayouts/slideLayout177.xml"/><Relationship Id="rId9" Type="http://schemas.openxmlformats.org/officeDocument/2006/relationships/slideLayout" Target="../slideLayouts/slideLayout182.xml"/><Relationship Id="rId14" Type="http://schemas.openxmlformats.org/officeDocument/2006/relationships/slideLayout" Target="../slideLayouts/slideLayout187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9.xml"/><Relationship Id="rId13" Type="http://schemas.openxmlformats.org/officeDocument/2006/relationships/slideLayout" Target="../slideLayouts/slideLayout204.xml"/><Relationship Id="rId18" Type="http://schemas.openxmlformats.org/officeDocument/2006/relationships/slideLayout" Target="../slideLayouts/slideLayout209.xml"/><Relationship Id="rId3" Type="http://schemas.openxmlformats.org/officeDocument/2006/relationships/slideLayout" Target="../slideLayouts/slideLayout194.xml"/><Relationship Id="rId7" Type="http://schemas.openxmlformats.org/officeDocument/2006/relationships/slideLayout" Target="../slideLayouts/slideLayout198.xml"/><Relationship Id="rId12" Type="http://schemas.openxmlformats.org/officeDocument/2006/relationships/slideLayout" Target="../slideLayouts/slideLayout203.xml"/><Relationship Id="rId17" Type="http://schemas.openxmlformats.org/officeDocument/2006/relationships/slideLayout" Target="../slideLayouts/slideLayout208.xml"/><Relationship Id="rId2" Type="http://schemas.openxmlformats.org/officeDocument/2006/relationships/slideLayout" Target="../slideLayouts/slideLayout193.xml"/><Relationship Id="rId16" Type="http://schemas.openxmlformats.org/officeDocument/2006/relationships/slideLayout" Target="../slideLayouts/slideLayout207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92.xml"/><Relationship Id="rId6" Type="http://schemas.openxmlformats.org/officeDocument/2006/relationships/slideLayout" Target="../slideLayouts/slideLayout197.xml"/><Relationship Id="rId11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196.xml"/><Relationship Id="rId15" Type="http://schemas.openxmlformats.org/officeDocument/2006/relationships/slideLayout" Target="../slideLayouts/slideLayout206.xml"/><Relationship Id="rId10" Type="http://schemas.openxmlformats.org/officeDocument/2006/relationships/slideLayout" Target="../slideLayouts/slideLayout201.xml"/><Relationship Id="rId19" Type="http://schemas.openxmlformats.org/officeDocument/2006/relationships/theme" Target="../theme/theme33.xml"/><Relationship Id="rId4" Type="http://schemas.openxmlformats.org/officeDocument/2006/relationships/slideLayout" Target="../slideLayouts/slideLayout195.xml"/><Relationship Id="rId9" Type="http://schemas.openxmlformats.org/officeDocument/2006/relationships/slideLayout" Target="../slideLayouts/slideLayout200.xml"/><Relationship Id="rId14" Type="http://schemas.openxmlformats.org/officeDocument/2006/relationships/slideLayout" Target="../slideLayouts/slideLayout205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7.xml"/><Relationship Id="rId13" Type="http://schemas.openxmlformats.org/officeDocument/2006/relationships/slideLayout" Target="../slideLayouts/slideLayout222.xml"/><Relationship Id="rId18" Type="http://schemas.openxmlformats.org/officeDocument/2006/relationships/slideLayout" Target="../slideLayouts/slideLayout227.xml"/><Relationship Id="rId3" Type="http://schemas.openxmlformats.org/officeDocument/2006/relationships/slideLayout" Target="../slideLayouts/slideLayout212.xml"/><Relationship Id="rId7" Type="http://schemas.openxmlformats.org/officeDocument/2006/relationships/slideLayout" Target="../slideLayouts/slideLayout216.xml"/><Relationship Id="rId12" Type="http://schemas.openxmlformats.org/officeDocument/2006/relationships/slideLayout" Target="../slideLayouts/slideLayout221.xml"/><Relationship Id="rId17" Type="http://schemas.openxmlformats.org/officeDocument/2006/relationships/slideLayout" Target="../slideLayouts/slideLayout226.xml"/><Relationship Id="rId2" Type="http://schemas.openxmlformats.org/officeDocument/2006/relationships/slideLayout" Target="../slideLayouts/slideLayout211.xml"/><Relationship Id="rId16" Type="http://schemas.openxmlformats.org/officeDocument/2006/relationships/slideLayout" Target="../slideLayouts/slideLayout225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210.xml"/><Relationship Id="rId6" Type="http://schemas.openxmlformats.org/officeDocument/2006/relationships/slideLayout" Target="../slideLayouts/slideLayout215.xml"/><Relationship Id="rId11" Type="http://schemas.openxmlformats.org/officeDocument/2006/relationships/slideLayout" Target="../slideLayouts/slideLayout220.xml"/><Relationship Id="rId5" Type="http://schemas.openxmlformats.org/officeDocument/2006/relationships/slideLayout" Target="../slideLayouts/slideLayout214.xml"/><Relationship Id="rId15" Type="http://schemas.openxmlformats.org/officeDocument/2006/relationships/slideLayout" Target="../slideLayouts/slideLayout224.xml"/><Relationship Id="rId10" Type="http://schemas.openxmlformats.org/officeDocument/2006/relationships/slideLayout" Target="../slideLayouts/slideLayout219.xml"/><Relationship Id="rId19" Type="http://schemas.openxmlformats.org/officeDocument/2006/relationships/theme" Target="../theme/theme34.xml"/><Relationship Id="rId4" Type="http://schemas.openxmlformats.org/officeDocument/2006/relationships/slideLayout" Target="../slideLayouts/slideLayout213.xml"/><Relationship Id="rId9" Type="http://schemas.openxmlformats.org/officeDocument/2006/relationships/slideLayout" Target="../slideLayouts/slideLayout218.xml"/><Relationship Id="rId14" Type="http://schemas.openxmlformats.org/officeDocument/2006/relationships/slideLayout" Target="../slideLayouts/slideLayout223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5.xml"/><Relationship Id="rId13" Type="http://schemas.openxmlformats.org/officeDocument/2006/relationships/slideLayout" Target="../slideLayouts/slideLayout240.xml"/><Relationship Id="rId18" Type="http://schemas.openxmlformats.org/officeDocument/2006/relationships/slideLayout" Target="../slideLayouts/slideLayout245.xml"/><Relationship Id="rId3" Type="http://schemas.openxmlformats.org/officeDocument/2006/relationships/slideLayout" Target="../slideLayouts/slideLayout230.xml"/><Relationship Id="rId7" Type="http://schemas.openxmlformats.org/officeDocument/2006/relationships/slideLayout" Target="../slideLayouts/slideLayout234.xml"/><Relationship Id="rId12" Type="http://schemas.openxmlformats.org/officeDocument/2006/relationships/slideLayout" Target="../slideLayouts/slideLayout239.xml"/><Relationship Id="rId17" Type="http://schemas.openxmlformats.org/officeDocument/2006/relationships/slideLayout" Target="../slideLayouts/slideLayout244.xml"/><Relationship Id="rId2" Type="http://schemas.openxmlformats.org/officeDocument/2006/relationships/slideLayout" Target="../slideLayouts/slideLayout229.xml"/><Relationship Id="rId16" Type="http://schemas.openxmlformats.org/officeDocument/2006/relationships/slideLayout" Target="../slideLayouts/slideLayout243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228.xml"/><Relationship Id="rId6" Type="http://schemas.openxmlformats.org/officeDocument/2006/relationships/slideLayout" Target="../slideLayouts/slideLayout233.xml"/><Relationship Id="rId11" Type="http://schemas.openxmlformats.org/officeDocument/2006/relationships/slideLayout" Target="../slideLayouts/slideLayout238.xml"/><Relationship Id="rId5" Type="http://schemas.openxmlformats.org/officeDocument/2006/relationships/slideLayout" Target="../slideLayouts/slideLayout232.xml"/><Relationship Id="rId15" Type="http://schemas.openxmlformats.org/officeDocument/2006/relationships/slideLayout" Target="../slideLayouts/slideLayout242.xml"/><Relationship Id="rId10" Type="http://schemas.openxmlformats.org/officeDocument/2006/relationships/slideLayout" Target="../slideLayouts/slideLayout237.xml"/><Relationship Id="rId19" Type="http://schemas.openxmlformats.org/officeDocument/2006/relationships/theme" Target="../theme/theme35.xml"/><Relationship Id="rId4" Type="http://schemas.openxmlformats.org/officeDocument/2006/relationships/slideLayout" Target="../slideLayouts/slideLayout231.xml"/><Relationship Id="rId9" Type="http://schemas.openxmlformats.org/officeDocument/2006/relationships/slideLayout" Target="../slideLayouts/slideLayout236.xml"/><Relationship Id="rId14" Type="http://schemas.openxmlformats.org/officeDocument/2006/relationships/slideLayout" Target="../slideLayouts/slideLayout241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3.xml"/><Relationship Id="rId13" Type="http://schemas.openxmlformats.org/officeDocument/2006/relationships/slideLayout" Target="../slideLayouts/slideLayout258.xml"/><Relationship Id="rId18" Type="http://schemas.openxmlformats.org/officeDocument/2006/relationships/slideLayout" Target="../slideLayouts/slideLayout263.xml"/><Relationship Id="rId3" Type="http://schemas.openxmlformats.org/officeDocument/2006/relationships/slideLayout" Target="../slideLayouts/slideLayout248.xml"/><Relationship Id="rId7" Type="http://schemas.openxmlformats.org/officeDocument/2006/relationships/slideLayout" Target="../slideLayouts/slideLayout252.xml"/><Relationship Id="rId12" Type="http://schemas.openxmlformats.org/officeDocument/2006/relationships/slideLayout" Target="../slideLayouts/slideLayout257.xml"/><Relationship Id="rId17" Type="http://schemas.openxmlformats.org/officeDocument/2006/relationships/slideLayout" Target="../slideLayouts/slideLayout262.xml"/><Relationship Id="rId2" Type="http://schemas.openxmlformats.org/officeDocument/2006/relationships/slideLayout" Target="../slideLayouts/slideLayout247.xml"/><Relationship Id="rId16" Type="http://schemas.openxmlformats.org/officeDocument/2006/relationships/slideLayout" Target="../slideLayouts/slideLayout261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246.xml"/><Relationship Id="rId6" Type="http://schemas.openxmlformats.org/officeDocument/2006/relationships/slideLayout" Target="../slideLayouts/slideLayout251.xml"/><Relationship Id="rId11" Type="http://schemas.openxmlformats.org/officeDocument/2006/relationships/slideLayout" Target="../slideLayouts/slideLayout256.xml"/><Relationship Id="rId5" Type="http://schemas.openxmlformats.org/officeDocument/2006/relationships/slideLayout" Target="../slideLayouts/slideLayout250.xml"/><Relationship Id="rId15" Type="http://schemas.openxmlformats.org/officeDocument/2006/relationships/slideLayout" Target="../slideLayouts/slideLayout260.xml"/><Relationship Id="rId10" Type="http://schemas.openxmlformats.org/officeDocument/2006/relationships/slideLayout" Target="../slideLayouts/slideLayout255.xml"/><Relationship Id="rId19" Type="http://schemas.openxmlformats.org/officeDocument/2006/relationships/theme" Target="../theme/theme36.xml"/><Relationship Id="rId4" Type="http://schemas.openxmlformats.org/officeDocument/2006/relationships/slideLayout" Target="../slideLayouts/slideLayout249.xml"/><Relationship Id="rId9" Type="http://schemas.openxmlformats.org/officeDocument/2006/relationships/slideLayout" Target="../slideLayouts/slideLayout254.xml"/><Relationship Id="rId14" Type="http://schemas.openxmlformats.org/officeDocument/2006/relationships/slideLayout" Target="../slideLayouts/slideLayout259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1.xml"/><Relationship Id="rId13" Type="http://schemas.openxmlformats.org/officeDocument/2006/relationships/slideLayout" Target="../slideLayouts/slideLayout276.xml"/><Relationship Id="rId18" Type="http://schemas.openxmlformats.org/officeDocument/2006/relationships/slideLayout" Target="../slideLayouts/slideLayout281.xml"/><Relationship Id="rId3" Type="http://schemas.openxmlformats.org/officeDocument/2006/relationships/slideLayout" Target="../slideLayouts/slideLayout266.xml"/><Relationship Id="rId7" Type="http://schemas.openxmlformats.org/officeDocument/2006/relationships/slideLayout" Target="../slideLayouts/slideLayout270.xml"/><Relationship Id="rId12" Type="http://schemas.openxmlformats.org/officeDocument/2006/relationships/slideLayout" Target="../slideLayouts/slideLayout275.xml"/><Relationship Id="rId17" Type="http://schemas.openxmlformats.org/officeDocument/2006/relationships/slideLayout" Target="../slideLayouts/slideLayout280.xml"/><Relationship Id="rId2" Type="http://schemas.openxmlformats.org/officeDocument/2006/relationships/slideLayout" Target="../slideLayouts/slideLayout265.xml"/><Relationship Id="rId16" Type="http://schemas.openxmlformats.org/officeDocument/2006/relationships/slideLayout" Target="../slideLayouts/slideLayout279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264.xml"/><Relationship Id="rId6" Type="http://schemas.openxmlformats.org/officeDocument/2006/relationships/slideLayout" Target="../slideLayouts/slideLayout269.xml"/><Relationship Id="rId11" Type="http://schemas.openxmlformats.org/officeDocument/2006/relationships/slideLayout" Target="../slideLayouts/slideLayout274.xml"/><Relationship Id="rId5" Type="http://schemas.openxmlformats.org/officeDocument/2006/relationships/slideLayout" Target="../slideLayouts/slideLayout268.xml"/><Relationship Id="rId15" Type="http://schemas.openxmlformats.org/officeDocument/2006/relationships/slideLayout" Target="../slideLayouts/slideLayout278.xml"/><Relationship Id="rId10" Type="http://schemas.openxmlformats.org/officeDocument/2006/relationships/slideLayout" Target="../slideLayouts/slideLayout273.xml"/><Relationship Id="rId19" Type="http://schemas.openxmlformats.org/officeDocument/2006/relationships/theme" Target="../theme/theme37.xml"/><Relationship Id="rId4" Type="http://schemas.openxmlformats.org/officeDocument/2006/relationships/slideLayout" Target="../slideLayouts/slideLayout267.xml"/><Relationship Id="rId9" Type="http://schemas.openxmlformats.org/officeDocument/2006/relationships/slideLayout" Target="../slideLayouts/slideLayout272.xml"/><Relationship Id="rId14" Type="http://schemas.openxmlformats.org/officeDocument/2006/relationships/slideLayout" Target="../slideLayouts/slideLayout277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9.xml"/><Relationship Id="rId13" Type="http://schemas.openxmlformats.org/officeDocument/2006/relationships/slideLayout" Target="../slideLayouts/slideLayout294.xml"/><Relationship Id="rId18" Type="http://schemas.openxmlformats.org/officeDocument/2006/relationships/slideLayout" Target="../slideLayouts/slideLayout299.xml"/><Relationship Id="rId3" Type="http://schemas.openxmlformats.org/officeDocument/2006/relationships/slideLayout" Target="../slideLayouts/slideLayout284.xml"/><Relationship Id="rId7" Type="http://schemas.openxmlformats.org/officeDocument/2006/relationships/slideLayout" Target="../slideLayouts/slideLayout288.xml"/><Relationship Id="rId12" Type="http://schemas.openxmlformats.org/officeDocument/2006/relationships/slideLayout" Target="../slideLayouts/slideLayout293.xml"/><Relationship Id="rId17" Type="http://schemas.openxmlformats.org/officeDocument/2006/relationships/slideLayout" Target="../slideLayouts/slideLayout298.xml"/><Relationship Id="rId2" Type="http://schemas.openxmlformats.org/officeDocument/2006/relationships/slideLayout" Target="../slideLayouts/slideLayout283.xml"/><Relationship Id="rId16" Type="http://schemas.openxmlformats.org/officeDocument/2006/relationships/slideLayout" Target="../slideLayouts/slideLayout297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282.xml"/><Relationship Id="rId6" Type="http://schemas.openxmlformats.org/officeDocument/2006/relationships/slideLayout" Target="../slideLayouts/slideLayout287.xml"/><Relationship Id="rId11" Type="http://schemas.openxmlformats.org/officeDocument/2006/relationships/slideLayout" Target="../slideLayouts/slideLayout292.xml"/><Relationship Id="rId5" Type="http://schemas.openxmlformats.org/officeDocument/2006/relationships/slideLayout" Target="../slideLayouts/slideLayout286.xml"/><Relationship Id="rId15" Type="http://schemas.openxmlformats.org/officeDocument/2006/relationships/slideLayout" Target="../slideLayouts/slideLayout296.xml"/><Relationship Id="rId10" Type="http://schemas.openxmlformats.org/officeDocument/2006/relationships/slideLayout" Target="../slideLayouts/slideLayout291.xml"/><Relationship Id="rId19" Type="http://schemas.openxmlformats.org/officeDocument/2006/relationships/theme" Target="../theme/theme38.xml"/><Relationship Id="rId4" Type="http://schemas.openxmlformats.org/officeDocument/2006/relationships/slideLayout" Target="../slideLayouts/slideLayout285.xml"/><Relationship Id="rId9" Type="http://schemas.openxmlformats.org/officeDocument/2006/relationships/slideLayout" Target="../slideLayouts/slideLayout290.xml"/><Relationship Id="rId14" Type="http://schemas.openxmlformats.org/officeDocument/2006/relationships/slideLayout" Target="../slideLayouts/slideLayout295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theme" Target="../theme/theme6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png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8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9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prstClr val="black">
                    <a:tint val="75000"/>
                  </a:prstClr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5D76BB4C-1BAF-4280-BD85-9AD0BE322CFC}" type="slidenum">
              <a:rPr lang="zh-CN" altLang="en-US">
                <a:effectLst/>
              </a:rPr>
              <a:t>‹#›</a:t>
            </a:fld>
            <a:endParaRPr lang="zh-CN" altLang="en-US"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prstClr val="black">
                    <a:tint val="75000"/>
                  </a:prstClr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5D76BB4C-1BAF-4280-BD85-9AD0BE322CFC}" type="slidenum">
              <a:rPr lang="zh-CN" altLang="en-US">
                <a:effectLst/>
              </a:rPr>
              <a:t>‹#›</a:t>
            </a:fld>
            <a:endParaRPr lang="zh-CN" altLang="en-US"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prstClr val="black">
                    <a:tint val="75000"/>
                  </a:prstClr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5D76BB4C-1BAF-4280-BD85-9AD0BE322CFC}" type="slidenum">
              <a:rPr lang="zh-CN" altLang="en-US">
                <a:effectLst/>
              </a:rPr>
              <a:t>‹#›</a:t>
            </a:fld>
            <a:endParaRPr lang="zh-CN" altLang="en-US"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4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4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536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prstClr val="black">
                    <a:tint val="75000"/>
                  </a:prstClr>
                </a:solidFill>
                <a:latin typeface="黑体" panose="02010609060101010101" pitchFamily="49" charset="-122"/>
                <a:ea typeface="+mn-ea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26172E8F-9862-4C18-9BAB-24BBC29C6D0C}" type="slidenum">
              <a:rPr lang="zh-CN" altLang="en-US">
                <a:effectLst/>
              </a:rPr>
              <a:t>‹#›</a:t>
            </a:fld>
            <a:endParaRPr lang="zh-CN" altLang="en-US"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4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4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4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  <p:sldLayoutId id="2147483714" r:id="rId14"/>
    <p:sldLayoutId id="2147483715" r:id="rId15"/>
    <p:sldLayoutId id="2147483716" r:id="rId16"/>
    <p:sldLayoutId id="2147483717" r:id="rId17"/>
    <p:sldLayoutId id="2147483718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  <p:sldLayoutId id="2147483731" r:id="rId12"/>
    <p:sldLayoutId id="2147483732" r:id="rId13"/>
    <p:sldLayoutId id="2147483733" r:id="rId14"/>
    <p:sldLayoutId id="2147483734" r:id="rId15"/>
    <p:sldLayoutId id="2147483735" r:id="rId16"/>
    <p:sldLayoutId id="2147483736" r:id="rId17"/>
    <p:sldLayoutId id="2147483737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  <p:sldLayoutId id="2147483753" r:id="rId15"/>
    <p:sldLayoutId id="2147483754" r:id="rId16"/>
    <p:sldLayoutId id="2147483755" r:id="rId17"/>
    <p:sldLayoutId id="2147483756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  <p:sldLayoutId id="2147483769" r:id="rId12"/>
    <p:sldLayoutId id="2147483770" r:id="rId13"/>
    <p:sldLayoutId id="2147483771" r:id="rId14"/>
    <p:sldLayoutId id="2147483772" r:id="rId15"/>
    <p:sldLayoutId id="2147483773" r:id="rId16"/>
    <p:sldLayoutId id="2147483774" r:id="rId17"/>
    <p:sldLayoutId id="2147483775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  <p:sldLayoutId id="2147483778" r:id="rId2"/>
    <p:sldLayoutId id="2147483779" r:id="rId3"/>
    <p:sldLayoutId id="2147483780" r:id="rId4"/>
    <p:sldLayoutId id="2147483781" r:id="rId5"/>
    <p:sldLayoutId id="2147483782" r:id="rId6"/>
    <p:sldLayoutId id="2147483783" r:id="rId7"/>
    <p:sldLayoutId id="2147483784" r:id="rId8"/>
    <p:sldLayoutId id="2147483785" r:id="rId9"/>
    <p:sldLayoutId id="2147483786" r:id="rId10"/>
    <p:sldLayoutId id="2147483787" r:id="rId11"/>
    <p:sldLayoutId id="2147483788" r:id="rId12"/>
    <p:sldLayoutId id="2147483789" r:id="rId13"/>
    <p:sldLayoutId id="2147483790" r:id="rId14"/>
    <p:sldLayoutId id="2147483791" r:id="rId15"/>
    <p:sldLayoutId id="2147483792" r:id="rId16"/>
    <p:sldLayoutId id="2147483793" r:id="rId17"/>
    <p:sldLayoutId id="2147483794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  <p:sldLayoutId id="2147483807" r:id="rId12"/>
    <p:sldLayoutId id="2147483808" r:id="rId13"/>
    <p:sldLayoutId id="2147483809" r:id="rId14"/>
    <p:sldLayoutId id="2147483810" r:id="rId15"/>
    <p:sldLayoutId id="2147483811" r:id="rId16"/>
    <p:sldLayoutId id="2147483812" r:id="rId17"/>
    <p:sldLayoutId id="2147483813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  <p:sldLayoutId id="2147483826" r:id="rId12"/>
    <p:sldLayoutId id="2147483827" r:id="rId13"/>
    <p:sldLayoutId id="2147483828" r:id="rId14"/>
    <p:sldLayoutId id="2147483829" r:id="rId15"/>
    <p:sldLayoutId id="2147483830" r:id="rId16"/>
    <p:sldLayoutId id="2147483831" r:id="rId17"/>
    <p:sldLayoutId id="2147483832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4" r:id="rId1"/>
    <p:sldLayoutId id="2147483835" r:id="rId2"/>
    <p:sldLayoutId id="2147483836" r:id="rId3"/>
    <p:sldLayoutId id="2147483837" r:id="rId4"/>
    <p:sldLayoutId id="2147483838" r:id="rId5"/>
    <p:sldLayoutId id="2147483839" r:id="rId6"/>
    <p:sldLayoutId id="2147483840" r:id="rId7"/>
    <p:sldLayoutId id="2147483841" r:id="rId8"/>
    <p:sldLayoutId id="2147483842" r:id="rId9"/>
    <p:sldLayoutId id="2147483843" r:id="rId10"/>
    <p:sldLayoutId id="2147483844" r:id="rId11"/>
    <p:sldLayoutId id="2147483845" r:id="rId12"/>
    <p:sldLayoutId id="2147483846" r:id="rId13"/>
    <p:sldLayoutId id="2147483847" r:id="rId14"/>
    <p:sldLayoutId id="2147483848" r:id="rId15"/>
    <p:sldLayoutId id="2147483849" r:id="rId16"/>
    <p:sldLayoutId id="2147483850" r:id="rId17"/>
    <p:sldLayoutId id="2147483851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  <p:sldLayoutId id="2147483864" r:id="rId12"/>
    <p:sldLayoutId id="2147483865" r:id="rId13"/>
    <p:sldLayoutId id="2147483866" r:id="rId14"/>
    <p:sldLayoutId id="2147483867" r:id="rId15"/>
    <p:sldLayoutId id="2147483868" r:id="rId16"/>
    <p:sldLayoutId id="2147483869" r:id="rId17"/>
    <p:sldLayoutId id="2147483870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2" r:id="rId1"/>
    <p:sldLayoutId id="2147483873" r:id="rId2"/>
    <p:sldLayoutId id="2147483874" r:id="rId3"/>
    <p:sldLayoutId id="2147483875" r:id="rId4"/>
    <p:sldLayoutId id="2147483876" r:id="rId5"/>
    <p:sldLayoutId id="2147483877" r:id="rId6"/>
    <p:sldLayoutId id="2147483878" r:id="rId7"/>
    <p:sldLayoutId id="2147483879" r:id="rId8"/>
    <p:sldLayoutId id="2147483880" r:id="rId9"/>
    <p:sldLayoutId id="2147483881" r:id="rId10"/>
    <p:sldLayoutId id="2147483882" r:id="rId11"/>
    <p:sldLayoutId id="2147483883" r:id="rId12"/>
    <p:sldLayoutId id="2147483884" r:id="rId13"/>
    <p:sldLayoutId id="2147483885" r:id="rId14"/>
    <p:sldLayoutId id="2147483886" r:id="rId15"/>
    <p:sldLayoutId id="2147483887" r:id="rId16"/>
    <p:sldLayoutId id="2147483888" r:id="rId17"/>
    <p:sldLayoutId id="2147483889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1" r:id="rId1"/>
    <p:sldLayoutId id="2147483892" r:id="rId2"/>
    <p:sldLayoutId id="2147483893" r:id="rId3"/>
    <p:sldLayoutId id="2147483894" r:id="rId4"/>
    <p:sldLayoutId id="2147483895" r:id="rId5"/>
    <p:sldLayoutId id="2147483896" r:id="rId6"/>
    <p:sldLayoutId id="2147483897" r:id="rId7"/>
    <p:sldLayoutId id="2147483898" r:id="rId8"/>
    <p:sldLayoutId id="2147483899" r:id="rId9"/>
    <p:sldLayoutId id="2147483900" r:id="rId10"/>
    <p:sldLayoutId id="2147483901" r:id="rId11"/>
    <p:sldLayoutId id="2147483902" r:id="rId12"/>
    <p:sldLayoutId id="2147483903" r:id="rId13"/>
    <p:sldLayoutId id="2147483904" r:id="rId14"/>
    <p:sldLayoutId id="2147483905" r:id="rId15"/>
    <p:sldLayoutId id="2147483906" r:id="rId16"/>
    <p:sldLayoutId id="2147483907" r:id="rId17"/>
    <p:sldLayoutId id="2147483908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  <p:sldLayoutId id="2147483921" r:id="rId12"/>
    <p:sldLayoutId id="2147483922" r:id="rId13"/>
    <p:sldLayoutId id="2147483923" r:id="rId14"/>
    <p:sldLayoutId id="2147483924" r:id="rId15"/>
    <p:sldLayoutId id="2147483925" r:id="rId16"/>
    <p:sldLayoutId id="2147483926" r:id="rId17"/>
    <p:sldLayoutId id="2147483927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18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18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18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GB" altLang="zh-CN" dirty="0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05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200" b="1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9" r:id="rId1"/>
    <p:sldLayoutId id="2147483930" r:id="rId2"/>
    <p:sldLayoutId id="2147483931" r:id="rId3"/>
    <p:sldLayoutId id="2147483932" r:id="rId4"/>
    <p:sldLayoutId id="2147483933" r:id="rId5"/>
    <p:sldLayoutId id="2147483934" r:id="rId6"/>
    <p:sldLayoutId id="2147483935" r:id="rId7"/>
    <p:sldLayoutId id="2147483936" r:id="rId8"/>
    <p:sldLayoutId id="2147483937" r:id="rId9"/>
    <p:sldLayoutId id="2147483938" r:id="rId10"/>
    <p:sldLayoutId id="2147483939" r:id="rId11"/>
    <p:sldLayoutId id="2147483940" r:id="rId12"/>
    <p:sldLayoutId id="2147483941" r:id="rId13"/>
    <p:sldLayoutId id="2147483942" r:id="rId14"/>
    <p:sldLayoutId id="2147483943" r:id="rId15"/>
    <p:sldLayoutId id="2147483944" r:id="rId16"/>
    <p:sldLayoutId id="2147483945" r:id="rId17"/>
    <p:sldLayoutId id="2147483946" r:id="rId18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257175" indent="-257175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57530" indent="-21463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1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8572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1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2001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1543050" indent="-1714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  <p:sldLayoutId id="2147483959" r:id="rId12"/>
    <p:sldLayoutId id="2147483960" r:id="rId13"/>
    <p:sldLayoutId id="2147483961" r:id="rId14"/>
    <p:sldLayoutId id="2147483962" r:id="rId15"/>
    <p:sldLayoutId id="2147483963" r:id="rId16"/>
    <p:sldLayoutId id="2147483964" r:id="rId17"/>
    <p:sldLayoutId id="2147483965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1" name="Group 3"/>
            <p:cNvGrpSpPr/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8" name="Group 4"/>
              <p:cNvGrpSpPr/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45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6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8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49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1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2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3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6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7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8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59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0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1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2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3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4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5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6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39" name="Group 27"/>
              <p:cNvGrpSpPr/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268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69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0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1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2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3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5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6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7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8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9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0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1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2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3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4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0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1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2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4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5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6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solidFill>
                    <a:srgbClr val="E6ECFE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zh-CN" altLang="en-US" sz="2400" b="0">
                    <a:solidFill>
                      <a:srgbClr val="40458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297" name="Rectangle 57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6ECFE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0298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rgbClr val="E6ECFE"/>
              </a:solidFill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en-US" sz="2400" b="0">
                <a:solidFill>
                  <a:srgbClr val="40458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34" name="Group 59"/>
            <p:cNvGrpSpPr/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00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1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02" name="Arc 62"/>
              <p:cNvSpPr/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E6ECFE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en-US" sz="2400" b="0">
                  <a:solidFill>
                    <a:srgbClr val="40458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GB" altLang="zh-CN"/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 altLang="zh-CN"/>
          </a:p>
        </p:txBody>
      </p:sp>
      <p:sp>
        <p:nvSpPr>
          <p:cNvPr id="10306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00000"/>
              </a:lnSpc>
              <a:defRPr kumimoji="1" sz="1400" b="0">
                <a:solidFill>
                  <a:srgbClr val="40458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GB" altLang="zh-CN" dirty="0"/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1" sz="1400" b="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809B7F-DDA7-47AB-9028-C8B1DBA42258}" type="slidenum">
              <a:rPr lang="en-US" altLang="zh-CN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7" r:id="rId1"/>
    <p:sldLayoutId id="2147483968" r:id="rId2"/>
    <p:sldLayoutId id="2147483969" r:id="rId3"/>
    <p:sldLayoutId id="2147483970" r:id="rId4"/>
    <p:sldLayoutId id="2147483971" r:id="rId5"/>
    <p:sldLayoutId id="2147483972" r:id="rId6"/>
    <p:sldLayoutId id="2147483973" r:id="rId7"/>
    <p:sldLayoutId id="2147483974" r:id="rId8"/>
    <p:sldLayoutId id="2147483975" r:id="rId9"/>
    <p:sldLayoutId id="2147483976" r:id="rId10"/>
    <p:sldLayoutId id="2147483977" r:id="rId11"/>
    <p:sldLayoutId id="2147483978" r:id="rId12"/>
    <p:sldLayoutId id="2147483979" r:id="rId13"/>
    <p:sldLayoutId id="2147483980" r:id="rId14"/>
    <p:sldLayoutId id="2147483981" r:id="rId15"/>
    <p:sldLayoutId id="2147483982" r:id="rId16"/>
    <p:sldLayoutId id="2147483983" r:id="rId17"/>
    <p:sldLayoutId id="2147483984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20"/>
        </a:buBlip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4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2FE4A3B-58DD-4FC4-B794-793A36C44F6A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dotGrid">
          <a:fgClr>
            <a:schemeClr val="accent1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16013"/>
            <a:ext cx="8229600" cy="537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B5CEBA94-206B-4936-8FDC-6E8E2D6D4155}" type="slidenum">
              <a:rPr lang="zh-CN" altLang="en-US">
                <a:solidFill>
                  <a:prstClr val="black">
                    <a:tint val="75000"/>
                  </a:prstClr>
                </a:solidFill>
                <a:effectLst/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effectLst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800000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80000"/>
        <a:buBlip>
          <a:blip r:embed="rId3"/>
        </a:buBlip>
        <a:defRPr sz="3200" kern="1200">
          <a:solidFill>
            <a:srgbClr val="000066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800000"/>
        </a:buClr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2.wmf"/><Relationship Id="rId18" Type="http://schemas.openxmlformats.org/officeDocument/2006/relationships/oleObject" Target="../embeddings/oleObject10.bin"/><Relationship Id="rId3" Type="http://schemas.openxmlformats.org/officeDocument/2006/relationships/slideLayout" Target="../slideLayouts/slideLayout83.xml"/><Relationship Id="rId21" Type="http://schemas.openxmlformats.org/officeDocument/2006/relationships/image" Target="../media/image16.wmf"/><Relationship Id="rId7" Type="http://schemas.openxmlformats.org/officeDocument/2006/relationships/image" Target="../media/image9.wmf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14.wmf"/><Relationship Id="rId2" Type="http://schemas.openxmlformats.org/officeDocument/2006/relationships/tags" Target="../tags/tag8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1.wmf"/><Relationship Id="rId5" Type="http://schemas.openxmlformats.org/officeDocument/2006/relationships/image" Target="../media/image8.wmf"/><Relationship Id="rId15" Type="http://schemas.openxmlformats.org/officeDocument/2006/relationships/image" Target="../media/image13.wmf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15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wmf"/><Relationship Id="rId1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1.xml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101.xml"/><Relationship Id="rId1" Type="http://schemas.openxmlformats.org/officeDocument/2006/relationships/tags" Target="../tags/tag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1.xml"/><Relationship Id="rId1" Type="http://schemas.openxmlformats.org/officeDocument/2006/relationships/tags" Target="../tags/tag1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1.xml"/><Relationship Id="rId1" Type="http://schemas.openxmlformats.org/officeDocument/2006/relationships/tags" Target="../tags/tag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3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63.xml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3.xml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173.xml"/><Relationship Id="rId1" Type="http://schemas.openxmlformats.org/officeDocument/2006/relationships/tags" Target="../tags/tag1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28.wmf"/><Relationship Id="rId18" Type="http://schemas.openxmlformats.org/officeDocument/2006/relationships/oleObject" Target="../embeddings/oleObject19.bin"/><Relationship Id="rId3" Type="http://schemas.openxmlformats.org/officeDocument/2006/relationships/slideLayout" Target="../slideLayouts/slideLayout173.xml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30.wmf"/><Relationship Id="rId2" Type="http://schemas.openxmlformats.org/officeDocument/2006/relationships/tags" Target="../tags/tag15.xml"/><Relationship Id="rId16" Type="http://schemas.openxmlformats.org/officeDocument/2006/relationships/oleObject" Target="../embeddings/oleObject18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7.wmf"/><Relationship Id="rId5" Type="http://schemas.openxmlformats.org/officeDocument/2006/relationships/image" Target="../media/image33.png"/><Relationship Id="rId15" Type="http://schemas.openxmlformats.org/officeDocument/2006/relationships/image" Target="../media/image29.wmf"/><Relationship Id="rId10" Type="http://schemas.openxmlformats.org/officeDocument/2006/relationships/oleObject" Target="../embeddings/oleObject15.bin"/><Relationship Id="rId19" Type="http://schemas.openxmlformats.org/officeDocument/2006/relationships/image" Target="../media/image31.wmf"/><Relationship Id="rId4" Type="http://schemas.openxmlformats.org/officeDocument/2006/relationships/image" Target="../media/image32.png"/><Relationship Id="rId9" Type="http://schemas.openxmlformats.org/officeDocument/2006/relationships/image" Target="../media/image26.wmf"/><Relationship Id="rId14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slideLayout" Target="../slideLayouts/slideLayout281.xml"/><Relationship Id="rId7" Type="http://schemas.openxmlformats.org/officeDocument/2006/relationships/image" Target="../media/image34.wmf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36.wmf"/><Relationship Id="rId5" Type="http://schemas.openxmlformats.org/officeDocument/2006/relationships/image" Target="../media/image38.png"/><Relationship Id="rId10" Type="http://schemas.openxmlformats.org/officeDocument/2006/relationships/oleObject" Target="../embeddings/oleObject22.bin"/><Relationship Id="rId4" Type="http://schemas.openxmlformats.org/officeDocument/2006/relationships/image" Target="../media/image37.png"/><Relationship Id="rId9" Type="http://schemas.openxmlformats.org/officeDocument/2006/relationships/image" Target="../media/image3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image" Target="../media/image43.wmf"/><Relationship Id="rId3" Type="http://schemas.openxmlformats.org/officeDocument/2006/relationships/slideLayout" Target="../slideLayouts/slideLayout281.xml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27.bin"/><Relationship Id="rId2" Type="http://schemas.openxmlformats.org/officeDocument/2006/relationships/tags" Target="../tags/tag1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5" Type="http://schemas.openxmlformats.org/officeDocument/2006/relationships/image" Target="../media/image44.wmf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2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41.wmf"/><Relationship Id="rId18" Type="http://schemas.openxmlformats.org/officeDocument/2006/relationships/oleObject" Target="../embeddings/oleObject36.bin"/><Relationship Id="rId3" Type="http://schemas.openxmlformats.org/officeDocument/2006/relationships/slideLayout" Target="../slideLayouts/slideLayout281.xml"/><Relationship Id="rId21" Type="http://schemas.openxmlformats.org/officeDocument/2006/relationships/image" Target="../media/image52.wmf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33.bin"/><Relationship Id="rId17" Type="http://schemas.openxmlformats.org/officeDocument/2006/relationships/image" Target="../media/image50.wmf"/><Relationship Id="rId2" Type="http://schemas.openxmlformats.org/officeDocument/2006/relationships/tags" Target="../tags/tag18.xml"/><Relationship Id="rId16" Type="http://schemas.openxmlformats.org/officeDocument/2006/relationships/oleObject" Target="../embeddings/oleObject35.bin"/><Relationship Id="rId20" Type="http://schemas.openxmlformats.org/officeDocument/2006/relationships/oleObject" Target="../embeddings/oleObject37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5" Type="http://schemas.openxmlformats.org/officeDocument/2006/relationships/image" Target="../media/image49.wmf"/><Relationship Id="rId23" Type="http://schemas.openxmlformats.org/officeDocument/2006/relationships/image" Target="../media/image53.wmf"/><Relationship Id="rId10" Type="http://schemas.openxmlformats.org/officeDocument/2006/relationships/oleObject" Target="../embeddings/oleObject32.bin"/><Relationship Id="rId19" Type="http://schemas.openxmlformats.org/officeDocument/2006/relationships/image" Target="../media/image51.w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34.bin"/><Relationship Id="rId22" Type="http://schemas.openxmlformats.org/officeDocument/2006/relationships/oleObject" Target="../embeddings/oleObject3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Layout" Target="../slideLayouts/slideLayout299.xml"/><Relationship Id="rId1" Type="http://schemas.openxmlformats.org/officeDocument/2006/relationships/tags" Target="../tags/tag19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13" Type="http://schemas.openxmlformats.org/officeDocument/2006/relationships/image" Target="../media/image58.wmf"/><Relationship Id="rId3" Type="http://schemas.openxmlformats.org/officeDocument/2006/relationships/slideLayout" Target="../slideLayouts/slideLayout299.xml"/><Relationship Id="rId7" Type="http://schemas.openxmlformats.org/officeDocument/2006/relationships/image" Target="../media/image60.png"/><Relationship Id="rId12" Type="http://schemas.openxmlformats.org/officeDocument/2006/relationships/oleObject" Target="../embeddings/oleObject42.bin"/><Relationship Id="rId2" Type="http://schemas.openxmlformats.org/officeDocument/2006/relationships/tags" Target="../tags/tag20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5.wmf"/><Relationship Id="rId11" Type="http://schemas.openxmlformats.org/officeDocument/2006/relationships/image" Target="../media/image57.wmf"/><Relationship Id="rId5" Type="http://schemas.openxmlformats.org/officeDocument/2006/relationships/oleObject" Target="../embeddings/oleObject39.bin"/><Relationship Id="rId10" Type="http://schemas.openxmlformats.org/officeDocument/2006/relationships/oleObject" Target="../embeddings/oleObject41.bin"/><Relationship Id="rId4" Type="http://schemas.openxmlformats.org/officeDocument/2006/relationships/image" Target="../media/image59.png"/><Relationship Id="rId9" Type="http://schemas.openxmlformats.org/officeDocument/2006/relationships/image" Target="../media/image56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slideLayout" Target="../slideLayouts/slideLayout299.xml"/><Relationship Id="rId7" Type="http://schemas.openxmlformats.org/officeDocument/2006/relationships/image" Target="../media/image62.wmf"/><Relationship Id="rId2" Type="http://schemas.openxmlformats.org/officeDocument/2006/relationships/tags" Target="../tags/tag2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61.wmf"/><Relationship Id="rId4" Type="http://schemas.openxmlformats.org/officeDocument/2006/relationships/oleObject" Target="../embeddings/oleObject43.bin"/><Relationship Id="rId9" Type="http://schemas.openxmlformats.org/officeDocument/2006/relationships/image" Target="../media/image6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69.wmf"/><Relationship Id="rId3" Type="http://schemas.openxmlformats.org/officeDocument/2006/relationships/slideLayout" Target="../slideLayouts/slideLayout299.xml"/><Relationship Id="rId7" Type="http://schemas.openxmlformats.org/officeDocument/2006/relationships/image" Target="../media/image66.wmf"/><Relationship Id="rId12" Type="http://schemas.openxmlformats.org/officeDocument/2006/relationships/oleObject" Target="../embeddings/oleObject49.bin"/><Relationship Id="rId2" Type="http://schemas.openxmlformats.org/officeDocument/2006/relationships/tags" Target="../tags/tag2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68.wmf"/><Relationship Id="rId5" Type="http://schemas.openxmlformats.org/officeDocument/2006/relationships/image" Target="../media/image65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67.wmf"/><Relationship Id="rId14" Type="http://schemas.openxmlformats.org/officeDocument/2006/relationships/image" Target="../media/image7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9.xml"/><Relationship Id="rId1" Type="http://schemas.openxmlformats.org/officeDocument/2006/relationships/tags" Target="../tags/tag2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slideLayout" Target="../slideLayouts/slideLayout155.xml"/><Relationship Id="rId7" Type="http://schemas.openxmlformats.org/officeDocument/2006/relationships/image" Target="../media/image72.wmf"/><Relationship Id="rId2" Type="http://schemas.openxmlformats.org/officeDocument/2006/relationships/tags" Target="../tags/tag24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71.wmf"/><Relationship Id="rId4" Type="http://schemas.openxmlformats.org/officeDocument/2006/relationships/oleObject" Target="../embeddings/oleObject50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13" Type="http://schemas.openxmlformats.org/officeDocument/2006/relationships/image" Target="../media/image28.wmf"/><Relationship Id="rId3" Type="http://schemas.openxmlformats.org/officeDocument/2006/relationships/slideLayout" Target="../slideLayouts/slideLayout119.xml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55.bin"/><Relationship Id="rId17" Type="http://schemas.openxmlformats.org/officeDocument/2006/relationships/image" Target="../media/image30.wmf"/><Relationship Id="rId2" Type="http://schemas.openxmlformats.org/officeDocument/2006/relationships/tags" Target="../tags/tag25.xml"/><Relationship Id="rId16" Type="http://schemas.openxmlformats.org/officeDocument/2006/relationships/oleObject" Target="../embeddings/oleObject57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26.wmf"/><Relationship Id="rId5" Type="http://schemas.openxmlformats.org/officeDocument/2006/relationships/image" Target="../media/image33.png"/><Relationship Id="rId15" Type="http://schemas.openxmlformats.org/officeDocument/2006/relationships/image" Target="../media/image29.wmf"/><Relationship Id="rId10" Type="http://schemas.openxmlformats.org/officeDocument/2006/relationships/oleObject" Target="../embeddings/oleObject54.bin"/><Relationship Id="rId4" Type="http://schemas.openxmlformats.org/officeDocument/2006/relationships/image" Target="../media/image32.png"/><Relationship Id="rId9" Type="http://schemas.openxmlformats.org/officeDocument/2006/relationships/image" Target="../media/image27.wmf"/><Relationship Id="rId14" Type="http://schemas.openxmlformats.org/officeDocument/2006/relationships/oleObject" Target="../embeddings/oleObject56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7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1.vsdx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9.xml"/><Relationship Id="rId1" Type="http://schemas.openxmlformats.org/officeDocument/2006/relationships/tags" Target="../tags/tag2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7.xml"/><Relationship Id="rId1" Type="http://schemas.openxmlformats.org/officeDocument/2006/relationships/tags" Target="../tags/tag2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13" Type="http://schemas.openxmlformats.org/officeDocument/2006/relationships/image" Target="../media/image78.wmf"/><Relationship Id="rId3" Type="http://schemas.openxmlformats.org/officeDocument/2006/relationships/slideLayout" Target="../slideLayouts/slideLayout101.xml"/><Relationship Id="rId7" Type="http://schemas.openxmlformats.org/officeDocument/2006/relationships/image" Target="../media/image75.wmf"/><Relationship Id="rId12" Type="http://schemas.openxmlformats.org/officeDocument/2006/relationships/oleObject" Target="../embeddings/oleObject62.bin"/><Relationship Id="rId2" Type="http://schemas.openxmlformats.org/officeDocument/2006/relationships/tags" Target="../tags/tag28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77.wmf"/><Relationship Id="rId5" Type="http://schemas.openxmlformats.org/officeDocument/2006/relationships/image" Target="../media/image74.wmf"/><Relationship Id="rId10" Type="http://schemas.openxmlformats.org/officeDocument/2006/relationships/oleObject" Target="../embeddings/oleObject61.bin"/><Relationship Id="rId4" Type="http://schemas.openxmlformats.org/officeDocument/2006/relationships/oleObject" Target="../embeddings/oleObject58.bin"/><Relationship Id="rId9" Type="http://schemas.openxmlformats.org/officeDocument/2006/relationships/image" Target="../media/image76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1.xml"/><Relationship Id="rId2" Type="http://schemas.openxmlformats.org/officeDocument/2006/relationships/tags" Target="../tags/tag29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8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7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5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27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7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5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slideLayout" Target="../slideLayouts/slideLayout47.xml"/><Relationship Id="rId7" Type="http://schemas.openxmlformats.org/officeDocument/2006/relationships/oleObject" Target="../embeddings/oleObject2.bin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1</a:t>
            </a:fld>
            <a:endParaRPr lang="en-US" altLang="zh-CN" dirty="0"/>
          </a:p>
        </p:txBody>
      </p:sp>
      <p:sp>
        <p:nvSpPr>
          <p:cNvPr id="3" name="文本框 2"/>
          <p:cNvSpPr txBox="1"/>
          <p:nvPr/>
        </p:nvSpPr>
        <p:spPr>
          <a:xfrm>
            <a:off x="2312246" y="1514167"/>
            <a:ext cx="4773930" cy="783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sz="3600" dirty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战术网自适应通信调研</a:t>
            </a:r>
            <a:endParaRPr lang="en-US" altLang="zh-CN" sz="3600" dirty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920923" y="4361285"/>
            <a:ext cx="4673410" cy="8655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      姓名：赵旭</a:t>
            </a:r>
            <a:endParaRPr lang="en-US" altLang="zh-CN" sz="2800" dirty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  <a:p>
            <a:endParaRPr lang="zh-CN" altLang="en-US" sz="2800" dirty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2"/>
    </mc:Choice>
    <mc:Fallback xmlns="">
      <p:transition spd="slow" advTm="1195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战术网内部频谱共享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10</a:t>
            </a:fld>
            <a:endParaRPr lang="en-US" altLang="zh-CN" dirty="0"/>
          </a:p>
        </p:txBody>
      </p:sp>
      <p:sp>
        <p:nvSpPr>
          <p:cNvPr id="23" name="文本框 22"/>
          <p:cNvSpPr txBox="1"/>
          <p:nvPr/>
        </p:nvSpPr>
        <p:spPr>
          <a:xfrm>
            <a:off x="277961" y="876169"/>
            <a:ext cx="7349505" cy="47561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传输范围和干扰范围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15010" y="1960880"/>
            <a:ext cx="635000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功率传播增益：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2428240" y="1847215"/>
          <a:ext cx="1597025" cy="540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r:id="rId4" imgW="787400" imgH="254000" progId="Equation.DSMT4">
                  <p:embed/>
                </p:oleObj>
              </mc:Choice>
              <mc:Fallback>
                <p:oleObj r:id="rId4" imgW="787400" imgH="254000" progId="Equation.DSMT4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28240" y="1847215"/>
                        <a:ext cx="1597025" cy="540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715010" y="1534795"/>
            <a:ext cx="635000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假设每个节点传输功率不变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13" name="对象 12"/>
          <p:cNvGraphicFramePr/>
          <p:nvPr/>
        </p:nvGraphicFramePr>
        <p:xfrm>
          <a:off x="3622040" y="1534795"/>
          <a:ext cx="292100" cy="31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r:id="rId6" imgW="152400" imgH="203200" progId="Equation.DSMT4">
                  <p:embed/>
                </p:oleObj>
              </mc:Choice>
              <mc:Fallback>
                <p:oleObj r:id="rId6" imgW="152400" imgH="203200" progId="Equation.DSMT4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622040" y="1534795"/>
                        <a:ext cx="292100" cy="313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715010" y="2461895"/>
            <a:ext cx="1712595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接收门限：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19" name="对象 18"/>
          <p:cNvGraphicFramePr/>
          <p:nvPr/>
        </p:nvGraphicFramePr>
        <p:xfrm>
          <a:off x="1842770" y="2442210"/>
          <a:ext cx="38989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r:id="rId8" imgW="203200" imgH="228600" progId="Equation.DSMT4">
                  <p:embed/>
                </p:oleObj>
              </mc:Choice>
              <mc:Fallback>
                <p:oleObj r:id="rId8" imgW="203200" imgH="228600" progId="Equation.DSMT4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842770" y="2442210"/>
                        <a:ext cx="389890" cy="352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1"/>
          <p:cNvSpPr txBox="1"/>
          <p:nvPr/>
        </p:nvSpPr>
        <p:spPr>
          <a:xfrm>
            <a:off x="2809875" y="2462530"/>
            <a:ext cx="1712595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干扰门限：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24" name="对象 23"/>
          <p:cNvGraphicFramePr/>
          <p:nvPr/>
        </p:nvGraphicFramePr>
        <p:xfrm>
          <a:off x="4037330" y="2441575"/>
          <a:ext cx="36576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r:id="rId10" imgW="190500" imgH="228600" progId="Equation.DSMT4">
                  <p:embed/>
                </p:oleObj>
              </mc:Choice>
              <mc:Fallback>
                <p:oleObj r:id="rId10" imgW="190500" imgH="228600" progId="Equation.DSMT4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037330" y="2441575"/>
                        <a:ext cx="365760" cy="352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715645" y="3023870"/>
            <a:ext cx="1712595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传输距离：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27" name="对象 26"/>
          <p:cNvGraphicFramePr/>
          <p:nvPr/>
        </p:nvGraphicFramePr>
        <p:xfrm>
          <a:off x="1842770" y="2964180"/>
          <a:ext cx="1882775" cy="431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" r:id="rId12" imgW="1091565" imgH="279400" progId="Equation.DSMT4">
                  <p:embed/>
                </p:oleObj>
              </mc:Choice>
              <mc:Fallback>
                <p:oleObj r:id="rId12" imgW="1091565" imgH="279400" progId="Equation.DSMT4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842770" y="2964180"/>
                        <a:ext cx="1882775" cy="431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文本框 28"/>
          <p:cNvSpPr txBox="1"/>
          <p:nvPr/>
        </p:nvSpPr>
        <p:spPr>
          <a:xfrm>
            <a:off x="4025265" y="3023870"/>
            <a:ext cx="127000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干扰距离：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30" name="对象 29"/>
          <p:cNvGraphicFramePr/>
          <p:nvPr/>
        </p:nvGraphicFramePr>
        <p:xfrm>
          <a:off x="5203508" y="2964815"/>
          <a:ext cx="1840230" cy="431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r:id="rId14" imgW="1066800" imgH="279400" progId="Equation.DSMT4">
                  <p:embed/>
                </p:oleObj>
              </mc:Choice>
              <mc:Fallback>
                <p:oleObj r:id="rId14" imgW="1066800" imgH="279400" progId="Equation.DSMT4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203508" y="2964815"/>
                        <a:ext cx="1840230" cy="431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文本框 31"/>
          <p:cNvSpPr txBox="1"/>
          <p:nvPr/>
        </p:nvSpPr>
        <p:spPr>
          <a:xfrm>
            <a:off x="215096" y="3567299"/>
            <a:ext cx="7349505" cy="47561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调度及干扰约束</a:t>
            </a:r>
          </a:p>
        </p:txBody>
      </p:sp>
      <p:graphicFrame>
        <p:nvGraphicFramePr>
          <p:cNvPr id="35" name="对象 34"/>
          <p:cNvGraphicFramePr/>
          <p:nvPr/>
        </p:nvGraphicFramePr>
        <p:xfrm>
          <a:off x="4522470" y="5042535"/>
          <a:ext cx="2484755" cy="648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" r:id="rId16" imgW="1739900" imgH="678180" progId="Equation.DSMT4">
                  <p:embed/>
                </p:oleObj>
              </mc:Choice>
              <mc:Fallback>
                <p:oleObj r:id="rId16" imgW="1739900" imgH="678180" progId="Equation.DSMT4">
                  <p:embed/>
                  <p:pic>
                    <p:nvPicPr>
                      <p:cNvPr id="0" name="图片 3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4522470" y="5042535"/>
                        <a:ext cx="2484755" cy="648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/>
          <p:nvPr/>
        </p:nvGraphicFramePr>
        <p:xfrm>
          <a:off x="5017135" y="4129405"/>
          <a:ext cx="1494790" cy="662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r:id="rId18" imgW="1051560" imgH="559435" progId="Equation.DSMT4">
                  <p:embed/>
                </p:oleObj>
              </mc:Choice>
              <mc:Fallback>
                <p:oleObj r:id="rId18" imgW="1051560" imgH="559435" progId="Equation.DSMT4">
                  <p:embed/>
                  <p:pic>
                    <p:nvPicPr>
                      <p:cNvPr id="0" name="图片 37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5017135" y="4129405"/>
                        <a:ext cx="1494790" cy="662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文本框 38"/>
          <p:cNvSpPr txBox="1"/>
          <p:nvPr/>
        </p:nvSpPr>
        <p:spPr>
          <a:xfrm>
            <a:off x="1276350" y="4194175"/>
            <a:ext cx="312674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每个节点不能利用同一子带传输给多个节点</a:t>
            </a:r>
            <a:endParaRPr 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276350" y="4943475"/>
            <a:ext cx="312674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同一节点不能利用同一子带进行收发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1276350" y="5930265"/>
            <a:ext cx="312674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干扰避免约束</a:t>
            </a:r>
          </a:p>
        </p:txBody>
      </p:sp>
      <p:graphicFrame>
        <p:nvGraphicFramePr>
          <p:cNvPr id="42" name="对象 41"/>
          <p:cNvGraphicFramePr/>
          <p:nvPr/>
        </p:nvGraphicFramePr>
        <p:xfrm>
          <a:off x="3975100" y="5753100"/>
          <a:ext cx="387413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r:id="rId20" imgW="2421890" imgH="681990" progId="Equation.DSMT4">
                  <p:embed/>
                </p:oleObj>
              </mc:Choice>
              <mc:Fallback>
                <p:oleObj r:id="rId20" imgW="2421890" imgH="681990" progId="Equation.DSMT4">
                  <p:embed/>
                  <p:pic>
                    <p:nvPicPr>
                      <p:cNvPr id="0" name="图片 42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3975100" y="5753100"/>
                        <a:ext cx="3874135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战术网内部频谱共享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11</a:t>
            </a:fld>
            <a:endParaRPr lang="en-US" altLang="zh-CN" dirty="0"/>
          </a:p>
        </p:txBody>
      </p:sp>
      <p:sp>
        <p:nvSpPr>
          <p:cNvPr id="23" name="文本框 22"/>
          <p:cNvSpPr txBox="1"/>
          <p:nvPr/>
        </p:nvSpPr>
        <p:spPr>
          <a:xfrm>
            <a:off x="277961" y="876169"/>
            <a:ext cx="7349505" cy="47561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路由限制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1415269" y="1292645"/>
          <a:ext cx="20415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r:id="rId4" imgW="1539875" imgH="488315" progId="Equation.DSMT4">
                  <p:embed/>
                </p:oleObj>
              </mc:Choice>
              <mc:Fallback>
                <p:oleObj r:id="rId4" imgW="1539875" imgH="488315" progId="Equation.DSMT4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15269" y="1292645"/>
                        <a:ext cx="2041525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992636" y="2125388"/>
                <a:ext cx="4024499" cy="7274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grow m:val="on"/>
                          <m:supHide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/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sub>
                        <m:sup/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grow m:val="on"/>
                          <m:supHide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/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≠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sub>
                        <m:sup/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𝑝𝑖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875" y="1630680"/>
                <a:ext cx="3062605" cy="2238375"/>
              </a:xfrm>
              <a:prstGeom prst="rect">
                <a:avLst/>
              </a:prstGeom>
              <a:blipFill rotWithShape="1">
                <a:blip r:embed="rId6"/>
                <a:stretch>
                  <a:fillRect l="-12424" t="-167227" r="-19394" b="-2126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7" name="文本框 16"/>
          <p:cNvSpPr txBox="1"/>
          <p:nvPr/>
        </p:nvSpPr>
        <p:spPr>
          <a:xfrm>
            <a:off x="277961" y="3290517"/>
            <a:ext cx="7349505" cy="4319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信道容量的约束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12</a:t>
            </a:fld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860" y="253072"/>
            <a:ext cx="6563117" cy="6449984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821507" y="1274885"/>
            <a:ext cx="874085" cy="19431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混合整数非线性规划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04338" y="3077020"/>
            <a:ext cx="7349505" cy="4319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dirty="0" smtClean="0">
                <a:solidFill>
                  <a:srgbClr val="000066"/>
                </a:solidFill>
                <a:ea typeface="宋体" panose="02010600030101010101" pitchFamily="2" charset="-122"/>
              </a:rPr>
              <a:t>CRAHN</a:t>
            </a: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：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战术网内部频谱共享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13</a:t>
            </a:fld>
            <a:endParaRPr lang="en-US" altLang="zh-CN" dirty="0"/>
          </a:p>
        </p:txBody>
      </p:sp>
      <p:sp>
        <p:nvSpPr>
          <p:cNvPr id="23" name="文本框 22"/>
          <p:cNvSpPr txBox="1"/>
          <p:nvPr/>
        </p:nvSpPr>
        <p:spPr>
          <a:xfrm>
            <a:off x="277961" y="1205718"/>
            <a:ext cx="7349505" cy="4319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优化问题的构建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35975" y="1760059"/>
            <a:ext cx="731121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给</a:t>
            </a: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出一系列传输任务（源目的节点对），每一对具有特定的速率要求，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需要找到最优的可用频带划分，传输与接受的子带分配，对于每一数据流多跳的路由，以最小化占用带宽</a:t>
            </a:r>
            <a:endParaRPr 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7961" y="2939237"/>
            <a:ext cx="7349505" cy="4319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存在的问题：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51212" y="3727003"/>
            <a:ext cx="7311210" cy="19704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1</a:t>
            </a: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、文章研究的是静态下的频谱资源分配</a:t>
            </a:r>
            <a:endParaRPr lang="en-US" altLang="zh-CN" sz="1800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信道功率传输增益不变</a:t>
            </a:r>
            <a:endParaRPr lang="en-US" altLang="zh-CN" sz="1800" dirty="0" smtClean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每个节点分配的可用频带不变</a:t>
            </a:r>
            <a:endParaRPr lang="en-US" altLang="zh-CN" sz="1800" dirty="0" smtClean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可用频带始终可用，不考虑机会型接入</a:t>
            </a:r>
            <a:endParaRPr lang="en-US" altLang="zh-CN" sz="1800" dirty="0" smtClean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可用频带的子带划分数目不变</a:t>
            </a:r>
            <a:endParaRPr lang="en-US" altLang="zh-CN" sz="1800" dirty="0" smtClean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2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、中心化的决策</a:t>
            </a:r>
            <a:endParaRPr lang="en-US" altLang="zh-CN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需要中心控制节点进行统一决策，与业务模式相关。</a:t>
            </a:r>
            <a:endParaRPr lang="en-US" sz="1800" dirty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14</a:t>
            </a:fld>
            <a:endParaRPr lang="en-US" altLang="zh-CN" dirty="0"/>
          </a:p>
        </p:txBody>
      </p:sp>
      <p:sp>
        <p:nvSpPr>
          <p:cNvPr id="3" name="文本框 2"/>
          <p:cNvSpPr txBox="1"/>
          <p:nvPr/>
        </p:nvSpPr>
        <p:spPr>
          <a:xfrm>
            <a:off x="426085" y="563245"/>
            <a:ext cx="7116445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Decentralized Cognitive  MAC for Opportunistic Spectrum  Access in Ad hoc 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29920" y="2131060"/>
            <a:ext cx="635000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85775" y="1522730"/>
            <a:ext cx="835279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研究认知</a:t>
            </a:r>
            <a:r>
              <a:rPr lang="en-US" altLang="zh-CN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Ad-Hoc 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网络下，每个通信节点如何进行分布式无协作感知接入决策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85775" y="2131060"/>
            <a:ext cx="747395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eaLnBrk="1" latinLnBrk="0" hangingPunct="1">
              <a:lnSpc>
                <a:spcPct val="200000"/>
              </a:lnSpc>
              <a:spcBef>
                <a:spcPts val="0"/>
              </a:spcBef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部分感知下感知与接入策略的设计研究</a:t>
            </a:r>
          </a:p>
          <a:p>
            <a:pPr marL="285750" indent="-285750" eaLnBrk="1" latinLnBrk="0" hangingPunct="1">
              <a:lnSpc>
                <a:spcPct val="200000"/>
              </a:lnSpc>
              <a:spcBef>
                <a:spcPts val="0"/>
              </a:spcBef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发射接收策略同步的</a:t>
            </a:r>
            <a:r>
              <a:rPr lang="en-US" altLang="zh-CN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Mac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层协议设计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>
                <a:latin typeface="+mn-lt"/>
              </a:rPr>
              <a:t>15</a:t>
            </a:fld>
            <a:endParaRPr lang="en-US" altLang="zh-CN">
              <a:latin typeface="+mn-lt"/>
            </a:endParaRPr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研究现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毫米波定向天线组播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12234" y="870294"/>
            <a:ext cx="8519532" cy="1852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毫米波定向天线组播</a:t>
            </a:r>
            <a:endParaRPr lang="en-US" altLang="zh-CN" sz="2400" dirty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</a:rPr>
              <a:t>毫米波使用</a:t>
            </a:r>
            <a:r>
              <a:rPr lang="zh-CN" altLang="en-US" dirty="0">
                <a:solidFill>
                  <a:srgbClr val="A50021"/>
                </a:solidFill>
                <a:effectLst/>
                <a:latin typeface="+mn-lt"/>
              </a:rPr>
              <a:t>定向天线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</a:rPr>
              <a:t>克服高路径损耗，以保证数据率</a:t>
            </a:r>
            <a:endParaRPr lang="en-US" altLang="zh-CN" dirty="0">
              <a:solidFill>
                <a:srgbClr val="000000"/>
              </a:solidFill>
              <a:effectLst/>
              <a:latin typeface="+mn-lt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固定扇区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的组播方式严重影响系统吞吐量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可调整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的波束成形策略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7971" y="2129281"/>
            <a:ext cx="4081417" cy="4156999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69478" y="6286280"/>
            <a:ext cx="86050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ffectLst/>
                <a:latin typeface="Times-Roman"/>
              </a:rPr>
              <a:t>An Incremental Multicast Grouping Scheme for 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Times-Roman"/>
              </a:rPr>
              <a:t>mmWave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Times-Roman"/>
              </a:rPr>
              <a:t> Networks with Directional Antennas</a:t>
            </a:r>
            <a:br>
              <a:rPr lang="en-US" altLang="zh-CN" sz="1600" dirty="0">
                <a:solidFill>
                  <a:srgbClr val="000000"/>
                </a:solidFill>
                <a:effectLst/>
                <a:latin typeface="Times-Roman"/>
              </a:rPr>
            </a:br>
            <a:r>
              <a:rPr lang="en-US" altLang="zh-CN" sz="1600" dirty="0">
                <a:solidFill>
                  <a:srgbClr val="000000"/>
                </a:solidFill>
                <a:effectLst/>
                <a:latin typeface="Times-Roman"/>
              </a:rPr>
              <a:t>IEEE COMMUNICATIONS LETTERS, 2013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12234" y="2692967"/>
            <a:ext cx="4806176" cy="3578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算法</a:t>
            </a:r>
            <a:endParaRPr lang="en-US" altLang="zh-CN" sz="2400" dirty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+mj-lt"/>
              <a:buAutoNum type="arabicPeriod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以距离最远的设备作为参考点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+mj-lt"/>
              <a:buAutoNum type="arabicPeriod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调整波束宽度：采用</a:t>
            </a: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增量搜索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，每次波束张角增加</a:t>
            </a:r>
            <a:r>
              <a:rPr lang="en-US" altLang="zh-CN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10°</a:t>
            </a:r>
          </a:p>
          <a:p>
            <a:pPr marL="457200" indent="-457200">
              <a:lnSpc>
                <a:spcPct val="125000"/>
              </a:lnSpc>
              <a:buFont typeface="+mj-lt"/>
              <a:buAutoNum type="arabicPeriod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+mj-lt"/>
              <a:buAutoNum type="arabicPeriod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+mj-lt"/>
              <a:buAutoNum type="arabicPeriod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迭代直至覆盖所有设备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rPr>
              <a:t>吞吐量增加</a:t>
            </a:r>
            <a:r>
              <a:rPr lang="en-US" altLang="zh-CN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rPr>
              <a:t>28%</a:t>
            </a:r>
            <a:r>
              <a:rPr lang="zh-CN" altLang="en-US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rPr>
              <a:t>至</a:t>
            </a:r>
            <a:r>
              <a:rPr lang="en-US" altLang="zh-CN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rPr>
              <a:t>79%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740" y="4574289"/>
            <a:ext cx="3306685" cy="826671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>
                <a:latin typeface="+mn-lt"/>
              </a:rPr>
              <a:t>16</a:t>
            </a:fld>
            <a:endParaRPr lang="en-US" altLang="zh-CN">
              <a:latin typeface="+mn-lt"/>
            </a:endParaRPr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研究背景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相控阵卫星组播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68000" y="870294"/>
            <a:ext cx="8263405" cy="9551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/>
              <a:t>相控阵卫星</a:t>
            </a:r>
            <a:endParaRPr lang="en-US" altLang="zh-CN" sz="2400" dirty="0"/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</a:rPr>
              <a:t>相控阵能够灵活调整点波束</a:t>
            </a:r>
            <a:r>
              <a:rPr lang="zh-CN" altLang="en-US" dirty="0">
                <a:solidFill>
                  <a:srgbClr val="C00000"/>
                </a:solidFill>
                <a:effectLst/>
              </a:rPr>
              <a:t>位置</a:t>
            </a:r>
            <a:r>
              <a:rPr lang="zh-CN" altLang="en-US" dirty="0">
                <a:solidFill>
                  <a:srgbClr val="000000"/>
                </a:solidFill>
                <a:effectLst/>
              </a:rPr>
              <a:t>和</a:t>
            </a:r>
            <a:r>
              <a:rPr lang="zh-CN" altLang="en-US" dirty="0">
                <a:solidFill>
                  <a:srgbClr val="C00000"/>
                </a:solidFill>
                <a:effectLst/>
              </a:rPr>
              <a:t>大小</a:t>
            </a:r>
            <a:endParaRPr lang="en-US" altLang="zh-CN" dirty="0">
              <a:solidFill>
                <a:srgbClr val="C00000"/>
              </a:solidFill>
              <a:effectLst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4566455" y="3769061"/>
            <a:ext cx="2817549" cy="2537831"/>
            <a:chOff x="4585683" y="3056121"/>
            <a:chExt cx="2817549" cy="2537831"/>
          </a:xfrm>
        </p:grpSpPr>
        <p:sp>
          <p:nvSpPr>
            <p:cNvPr id="42" name="等腰三角形 22"/>
            <p:cNvSpPr/>
            <p:nvPr/>
          </p:nvSpPr>
          <p:spPr bwMode="auto">
            <a:xfrm>
              <a:off x="4585683" y="3056121"/>
              <a:ext cx="2800548" cy="2289422"/>
            </a:xfrm>
            <a:custGeom>
              <a:avLst/>
              <a:gdLst>
                <a:gd name="connsiteX0" fmla="*/ 0 w 978195"/>
                <a:gd name="connsiteY0" fmla="*/ 2519918 h 2519918"/>
                <a:gd name="connsiteX1" fmla="*/ 978195 w 978195"/>
                <a:gd name="connsiteY1" fmla="*/ 0 h 2519918"/>
                <a:gd name="connsiteX2" fmla="*/ 978195 w 978195"/>
                <a:gd name="connsiteY2" fmla="*/ 2519918 h 2519918"/>
                <a:gd name="connsiteX3" fmla="*/ 0 w 978195"/>
                <a:gd name="connsiteY3" fmla="*/ 2519918 h 2519918"/>
                <a:gd name="connsiteX0-1" fmla="*/ 0 w 1169581"/>
                <a:gd name="connsiteY0-2" fmla="*/ 2466756 h 2466756"/>
                <a:gd name="connsiteX1-3" fmla="*/ 1169581 w 1169581"/>
                <a:gd name="connsiteY1-4" fmla="*/ 0 h 2466756"/>
                <a:gd name="connsiteX2-5" fmla="*/ 978195 w 1169581"/>
                <a:gd name="connsiteY2-6" fmla="*/ 2466756 h 2466756"/>
                <a:gd name="connsiteX3-7" fmla="*/ 0 w 1169581"/>
                <a:gd name="connsiteY3-8" fmla="*/ 2466756 h 2466756"/>
                <a:gd name="connsiteX0-9" fmla="*/ 0 w 2686147"/>
                <a:gd name="connsiteY0-10" fmla="*/ 2421069 h 2421069"/>
                <a:gd name="connsiteX1-11" fmla="*/ 2686147 w 2686147"/>
                <a:gd name="connsiteY1-12" fmla="*/ 0 h 2421069"/>
                <a:gd name="connsiteX2-13" fmla="*/ 978195 w 2686147"/>
                <a:gd name="connsiteY2-14" fmla="*/ 2421069 h 2421069"/>
                <a:gd name="connsiteX3-15" fmla="*/ 0 w 2686147"/>
                <a:gd name="connsiteY3-16" fmla="*/ 2421069 h 2421069"/>
                <a:gd name="connsiteX0-17" fmla="*/ 0 w 2686147"/>
                <a:gd name="connsiteY0-18" fmla="*/ 2341115 h 2421069"/>
                <a:gd name="connsiteX1-19" fmla="*/ 2686147 w 2686147"/>
                <a:gd name="connsiteY1-20" fmla="*/ 0 h 2421069"/>
                <a:gd name="connsiteX2-21" fmla="*/ 978195 w 2686147"/>
                <a:gd name="connsiteY2-22" fmla="*/ 2421069 h 2421069"/>
                <a:gd name="connsiteX3-23" fmla="*/ 0 w 2686147"/>
                <a:gd name="connsiteY3-24" fmla="*/ 2341115 h 2421069"/>
                <a:gd name="connsiteX0-25" fmla="*/ 0 w 2686147"/>
                <a:gd name="connsiteY0-26" fmla="*/ 2341115 h 2395052"/>
                <a:gd name="connsiteX1-27" fmla="*/ 2686147 w 2686147"/>
                <a:gd name="connsiteY1-28" fmla="*/ 0 h 2395052"/>
                <a:gd name="connsiteX2-29" fmla="*/ 962955 w 2686147"/>
                <a:gd name="connsiteY2-30" fmla="*/ 2395052 h 2395052"/>
                <a:gd name="connsiteX3-31" fmla="*/ 0 w 2686147"/>
                <a:gd name="connsiteY3-32" fmla="*/ 2341115 h 2395052"/>
                <a:gd name="connsiteX0-33" fmla="*/ 0 w 2696307"/>
                <a:gd name="connsiteY0-34" fmla="*/ 2351522 h 2395052"/>
                <a:gd name="connsiteX1-35" fmla="*/ 2696307 w 2696307"/>
                <a:gd name="connsiteY1-36" fmla="*/ 0 h 2395052"/>
                <a:gd name="connsiteX2-37" fmla="*/ 973115 w 2696307"/>
                <a:gd name="connsiteY2-38" fmla="*/ 2395052 h 2395052"/>
                <a:gd name="connsiteX3-39" fmla="*/ 0 w 2696307"/>
                <a:gd name="connsiteY3-40" fmla="*/ 2351522 h 2395052"/>
                <a:gd name="connsiteX0-41" fmla="*/ 0 w 2696307"/>
                <a:gd name="connsiteY0-42" fmla="*/ 2351522 h 2478306"/>
                <a:gd name="connsiteX1-43" fmla="*/ 2696307 w 2696307"/>
                <a:gd name="connsiteY1-44" fmla="*/ 0 h 2478306"/>
                <a:gd name="connsiteX2-45" fmla="*/ 947715 w 2696307"/>
                <a:gd name="connsiteY2-46" fmla="*/ 2478306 h 2478306"/>
                <a:gd name="connsiteX3-47" fmla="*/ 0 w 2696307"/>
                <a:gd name="connsiteY3-48" fmla="*/ 2351522 h 2478306"/>
                <a:gd name="connsiteX0-49" fmla="*/ 0 w 2696307"/>
                <a:gd name="connsiteY0-50" fmla="*/ 2351522 h 2493916"/>
                <a:gd name="connsiteX1-51" fmla="*/ 2696307 w 2696307"/>
                <a:gd name="connsiteY1-52" fmla="*/ 0 h 2493916"/>
                <a:gd name="connsiteX2-53" fmla="*/ 937555 w 2696307"/>
                <a:gd name="connsiteY2-54" fmla="*/ 2493916 h 2493916"/>
                <a:gd name="connsiteX3-55" fmla="*/ 0 w 2696307"/>
                <a:gd name="connsiteY3-56" fmla="*/ 2351522 h 2493916"/>
                <a:gd name="connsiteX0-57" fmla="*/ 1843943 w 2781498"/>
                <a:gd name="connsiteY0-58" fmla="*/ 2345018 h 2487412"/>
                <a:gd name="connsiteX1-59" fmla="*/ 0 w 2781498"/>
                <a:gd name="connsiteY1-60" fmla="*/ 0 h 2487412"/>
                <a:gd name="connsiteX2-61" fmla="*/ 2781498 w 2781498"/>
                <a:gd name="connsiteY2-62" fmla="*/ 2487412 h 2487412"/>
                <a:gd name="connsiteX3-63" fmla="*/ 1843943 w 2781498"/>
                <a:gd name="connsiteY3-64" fmla="*/ 2345018 h 2487412"/>
                <a:gd name="connsiteX0-65" fmla="*/ 1843943 w 2800548"/>
                <a:gd name="connsiteY0-66" fmla="*/ 2345018 h 2345018"/>
                <a:gd name="connsiteX1-67" fmla="*/ 0 w 2800548"/>
                <a:gd name="connsiteY1-68" fmla="*/ 0 h 2345018"/>
                <a:gd name="connsiteX2-69" fmla="*/ 2800548 w 2800548"/>
                <a:gd name="connsiteY2-70" fmla="*/ 2292286 h 2345018"/>
                <a:gd name="connsiteX3-71" fmla="*/ 1843943 w 2800548"/>
                <a:gd name="connsiteY3-72" fmla="*/ 2345018 h 234501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2800548" h="2345018">
                  <a:moveTo>
                    <a:pt x="1843943" y="2345018"/>
                  </a:moveTo>
                  <a:lnTo>
                    <a:pt x="0" y="0"/>
                  </a:lnTo>
                  <a:lnTo>
                    <a:pt x="2800548" y="2292286"/>
                  </a:lnTo>
                  <a:lnTo>
                    <a:pt x="1843943" y="2345018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0070C0">
                    <a:tint val="66000"/>
                    <a:satMod val="160000"/>
                  </a:srgbClr>
                </a:gs>
                <a:gs pos="50000">
                  <a:srgbClr val="0070C0">
                    <a:tint val="44500"/>
                    <a:satMod val="160000"/>
                  </a:srgbClr>
                </a:gs>
                <a:gs pos="100000">
                  <a:srgbClr val="0070C0">
                    <a:tint val="23500"/>
                    <a:satMod val="160000"/>
                  </a:srgbClr>
                </a:gs>
              </a:gsLst>
              <a:lin ang="8100000" scaled="1"/>
              <a:tileRect/>
            </a:gradFill>
            <a:ln w="19050">
              <a:noFill/>
              <a:miter lim="800000"/>
            </a:ln>
          </p:spPr>
          <p:txBody>
            <a:bodyPr lIns="90000"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6" name="椭圆 35"/>
            <p:cNvSpPr/>
            <p:nvPr/>
          </p:nvSpPr>
          <p:spPr bwMode="auto">
            <a:xfrm>
              <a:off x="6425036" y="5126120"/>
              <a:ext cx="978196" cy="467832"/>
            </a:xfrm>
            <a:prstGeom prst="ellipse">
              <a:avLst/>
            </a:prstGeom>
            <a:solidFill>
              <a:srgbClr val="0070C0"/>
            </a:solidFill>
            <a:ln w="19050">
              <a:noFill/>
              <a:miter lim="800000"/>
            </a:ln>
          </p:spPr>
          <p:txBody>
            <a:bodyPr lIns="90000"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4567232" y="3794886"/>
            <a:ext cx="1975994" cy="2633422"/>
            <a:chOff x="3007661" y="3317671"/>
            <a:chExt cx="1975994" cy="2633422"/>
          </a:xfrm>
          <a:solidFill>
            <a:schemeClr val="accent1">
              <a:lumMod val="50000"/>
            </a:schemeClr>
          </a:solidFill>
        </p:grpSpPr>
        <p:sp>
          <p:nvSpPr>
            <p:cNvPr id="47" name="等腰三角形 22"/>
            <p:cNvSpPr/>
            <p:nvPr/>
          </p:nvSpPr>
          <p:spPr bwMode="auto">
            <a:xfrm>
              <a:off x="3007661" y="3317671"/>
              <a:ext cx="1947531" cy="2391023"/>
            </a:xfrm>
            <a:custGeom>
              <a:avLst/>
              <a:gdLst>
                <a:gd name="connsiteX0" fmla="*/ 0 w 978195"/>
                <a:gd name="connsiteY0" fmla="*/ 2519918 h 2519918"/>
                <a:gd name="connsiteX1" fmla="*/ 978195 w 978195"/>
                <a:gd name="connsiteY1" fmla="*/ 0 h 2519918"/>
                <a:gd name="connsiteX2" fmla="*/ 978195 w 978195"/>
                <a:gd name="connsiteY2" fmla="*/ 2519918 h 2519918"/>
                <a:gd name="connsiteX3" fmla="*/ 0 w 978195"/>
                <a:gd name="connsiteY3" fmla="*/ 2519918 h 2519918"/>
                <a:gd name="connsiteX0-1" fmla="*/ 0 w 1169581"/>
                <a:gd name="connsiteY0-2" fmla="*/ 2466756 h 2466756"/>
                <a:gd name="connsiteX1-3" fmla="*/ 1169581 w 1169581"/>
                <a:gd name="connsiteY1-4" fmla="*/ 0 h 2466756"/>
                <a:gd name="connsiteX2-5" fmla="*/ 978195 w 1169581"/>
                <a:gd name="connsiteY2-6" fmla="*/ 2466756 h 2466756"/>
                <a:gd name="connsiteX3-7" fmla="*/ 0 w 1169581"/>
                <a:gd name="connsiteY3-8" fmla="*/ 2466756 h 2466756"/>
                <a:gd name="connsiteX0-9" fmla="*/ 0 w 2686147"/>
                <a:gd name="connsiteY0-10" fmla="*/ 2421069 h 2421069"/>
                <a:gd name="connsiteX1-11" fmla="*/ 2686147 w 2686147"/>
                <a:gd name="connsiteY1-12" fmla="*/ 0 h 2421069"/>
                <a:gd name="connsiteX2-13" fmla="*/ 978195 w 2686147"/>
                <a:gd name="connsiteY2-14" fmla="*/ 2421069 h 2421069"/>
                <a:gd name="connsiteX3-15" fmla="*/ 0 w 2686147"/>
                <a:gd name="connsiteY3-16" fmla="*/ 2421069 h 2421069"/>
                <a:gd name="connsiteX0-17" fmla="*/ 0 w 2686147"/>
                <a:gd name="connsiteY0-18" fmla="*/ 2341115 h 2421069"/>
                <a:gd name="connsiteX1-19" fmla="*/ 2686147 w 2686147"/>
                <a:gd name="connsiteY1-20" fmla="*/ 0 h 2421069"/>
                <a:gd name="connsiteX2-21" fmla="*/ 978195 w 2686147"/>
                <a:gd name="connsiteY2-22" fmla="*/ 2421069 h 2421069"/>
                <a:gd name="connsiteX3-23" fmla="*/ 0 w 2686147"/>
                <a:gd name="connsiteY3-24" fmla="*/ 2341115 h 2421069"/>
                <a:gd name="connsiteX0-25" fmla="*/ 0 w 2686147"/>
                <a:gd name="connsiteY0-26" fmla="*/ 2341115 h 2395052"/>
                <a:gd name="connsiteX1-27" fmla="*/ 2686147 w 2686147"/>
                <a:gd name="connsiteY1-28" fmla="*/ 0 h 2395052"/>
                <a:gd name="connsiteX2-29" fmla="*/ 962955 w 2686147"/>
                <a:gd name="connsiteY2-30" fmla="*/ 2395052 h 2395052"/>
                <a:gd name="connsiteX3-31" fmla="*/ 0 w 2686147"/>
                <a:gd name="connsiteY3-32" fmla="*/ 2341115 h 2395052"/>
                <a:gd name="connsiteX0-33" fmla="*/ 0 w 2696307"/>
                <a:gd name="connsiteY0-34" fmla="*/ 2351522 h 2395052"/>
                <a:gd name="connsiteX1-35" fmla="*/ 2696307 w 2696307"/>
                <a:gd name="connsiteY1-36" fmla="*/ 0 h 2395052"/>
                <a:gd name="connsiteX2-37" fmla="*/ 973115 w 2696307"/>
                <a:gd name="connsiteY2-38" fmla="*/ 2395052 h 2395052"/>
                <a:gd name="connsiteX3-39" fmla="*/ 0 w 2696307"/>
                <a:gd name="connsiteY3-40" fmla="*/ 2351522 h 2395052"/>
                <a:gd name="connsiteX0-41" fmla="*/ 0 w 2696307"/>
                <a:gd name="connsiteY0-42" fmla="*/ 2351522 h 2478306"/>
                <a:gd name="connsiteX1-43" fmla="*/ 2696307 w 2696307"/>
                <a:gd name="connsiteY1-44" fmla="*/ 0 h 2478306"/>
                <a:gd name="connsiteX2-45" fmla="*/ 947715 w 2696307"/>
                <a:gd name="connsiteY2-46" fmla="*/ 2478306 h 2478306"/>
                <a:gd name="connsiteX3-47" fmla="*/ 0 w 2696307"/>
                <a:gd name="connsiteY3-48" fmla="*/ 2351522 h 2478306"/>
                <a:gd name="connsiteX0-49" fmla="*/ 0 w 2696307"/>
                <a:gd name="connsiteY0-50" fmla="*/ 2351522 h 2493916"/>
                <a:gd name="connsiteX1-51" fmla="*/ 2696307 w 2696307"/>
                <a:gd name="connsiteY1-52" fmla="*/ 0 h 2493916"/>
                <a:gd name="connsiteX2-53" fmla="*/ 937555 w 2696307"/>
                <a:gd name="connsiteY2-54" fmla="*/ 2493916 h 2493916"/>
                <a:gd name="connsiteX3-55" fmla="*/ 0 w 2696307"/>
                <a:gd name="connsiteY3-56" fmla="*/ 2351522 h 2493916"/>
                <a:gd name="connsiteX0-57" fmla="*/ 0 w 937555"/>
                <a:gd name="connsiteY0-58" fmla="*/ 2546648 h 2689042"/>
                <a:gd name="connsiteX1-59" fmla="*/ 406074 w 937555"/>
                <a:gd name="connsiteY1-60" fmla="*/ 0 h 2689042"/>
                <a:gd name="connsiteX2-61" fmla="*/ 937555 w 937555"/>
                <a:gd name="connsiteY2-62" fmla="*/ 2689042 h 2689042"/>
                <a:gd name="connsiteX3-63" fmla="*/ 0 w 937555"/>
                <a:gd name="connsiteY3-64" fmla="*/ 2546648 h 2689042"/>
                <a:gd name="connsiteX0-65" fmla="*/ 0 w 962955"/>
                <a:gd name="connsiteY0-66" fmla="*/ 2546648 h 2632672"/>
                <a:gd name="connsiteX1-67" fmla="*/ 406074 w 962955"/>
                <a:gd name="connsiteY1-68" fmla="*/ 0 h 2632672"/>
                <a:gd name="connsiteX2-69" fmla="*/ 962955 w 962955"/>
                <a:gd name="connsiteY2-70" fmla="*/ 2632672 h 2632672"/>
                <a:gd name="connsiteX3-71" fmla="*/ 0 w 962955"/>
                <a:gd name="connsiteY3-72" fmla="*/ 2546648 h 2632672"/>
                <a:gd name="connsiteX0-73" fmla="*/ 0 w 975655"/>
                <a:gd name="connsiteY0-74" fmla="*/ 2585674 h 2632672"/>
                <a:gd name="connsiteX1-75" fmla="*/ 418774 w 975655"/>
                <a:gd name="connsiteY1-76" fmla="*/ 0 h 2632672"/>
                <a:gd name="connsiteX2-77" fmla="*/ 975655 w 975655"/>
                <a:gd name="connsiteY2-78" fmla="*/ 2632672 h 2632672"/>
                <a:gd name="connsiteX3-79" fmla="*/ 0 w 975655"/>
                <a:gd name="connsiteY3-80" fmla="*/ 2585674 h 2632672"/>
                <a:gd name="connsiteX0-81" fmla="*/ 0 w 975655"/>
                <a:gd name="connsiteY0-82" fmla="*/ 2553153 h 2600151"/>
                <a:gd name="connsiteX1-83" fmla="*/ 717224 w 975655"/>
                <a:gd name="connsiteY1-84" fmla="*/ 0 h 2600151"/>
                <a:gd name="connsiteX2-85" fmla="*/ 975655 w 975655"/>
                <a:gd name="connsiteY2-86" fmla="*/ 2600151 h 2600151"/>
                <a:gd name="connsiteX3-87" fmla="*/ 0 w 975655"/>
                <a:gd name="connsiteY3-88" fmla="*/ 2553153 h 2600151"/>
                <a:gd name="connsiteX0-89" fmla="*/ 0 w 1363005"/>
                <a:gd name="connsiteY0-90" fmla="*/ 2494615 h 2600151"/>
                <a:gd name="connsiteX1-91" fmla="*/ 1104574 w 1363005"/>
                <a:gd name="connsiteY1-92" fmla="*/ 0 h 2600151"/>
                <a:gd name="connsiteX2-93" fmla="*/ 1363005 w 1363005"/>
                <a:gd name="connsiteY2-94" fmla="*/ 2600151 h 2600151"/>
                <a:gd name="connsiteX3-95" fmla="*/ 0 w 1363005"/>
                <a:gd name="connsiteY3-96" fmla="*/ 2494615 h 2600151"/>
                <a:gd name="connsiteX0-97" fmla="*/ 0 w 1286805"/>
                <a:gd name="connsiteY0-98" fmla="*/ 2494615 h 2548117"/>
                <a:gd name="connsiteX1-99" fmla="*/ 1104574 w 1286805"/>
                <a:gd name="connsiteY1-100" fmla="*/ 0 h 2548117"/>
                <a:gd name="connsiteX2-101" fmla="*/ 1286805 w 1286805"/>
                <a:gd name="connsiteY2-102" fmla="*/ 2548117 h 2548117"/>
                <a:gd name="connsiteX3-103" fmla="*/ 0 w 1286805"/>
                <a:gd name="connsiteY3-104" fmla="*/ 2494615 h 2548117"/>
                <a:gd name="connsiteX0-105" fmla="*/ 0 w 1274105"/>
                <a:gd name="connsiteY0-106" fmla="*/ 2494615 h 2548117"/>
                <a:gd name="connsiteX1-107" fmla="*/ 1104574 w 1274105"/>
                <a:gd name="connsiteY1-108" fmla="*/ 0 h 2548117"/>
                <a:gd name="connsiteX2-109" fmla="*/ 1274105 w 1274105"/>
                <a:gd name="connsiteY2-110" fmla="*/ 2548117 h 2548117"/>
                <a:gd name="connsiteX3-111" fmla="*/ 0 w 1274105"/>
                <a:gd name="connsiteY3-112" fmla="*/ 2494615 h 2548117"/>
                <a:gd name="connsiteX0-113" fmla="*/ 692476 w 1966581"/>
                <a:gd name="connsiteY0-114" fmla="*/ 2299489 h 2352991"/>
                <a:gd name="connsiteX1-115" fmla="*/ 0 w 1966581"/>
                <a:gd name="connsiteY1-116" fmla="*/ 0 h 2352991"/>
                <a:gd name="connsiteX2-117" fmla="*/ 1966581 w 1966581"/>
                <a:gd name="connsiteY2-118" fmla="*/ 2352991 h 2352991"/>
                <a:gd name="connsiteX3-119" fmla="*/ 692476 w 1966581"/>
                <a:gd name="connsiteY3-120" fmla="*/ 2299489 h 2352991"/>
                <a:gd name="connsiteX0-121" fmla="*/ 730576 w 1966581"/>
                <a:gd name="connsiteY0-122" fmla="*/ 2468599 h 2468599"/>
                <a:gd name="connsiteX1-123" fmla="*/ 0 w 1966581"/>
                <a:gd name="connsiteY1-124" fmla="*/ 0 h 2468599"/>
                <a:gd name="connsiteX2-125" fmla="*/ 1966581 w 1966581"/>
                <a:gd name="connsiteY2-126" fmla="*/ 2352991 h 2468599"/>
                <a:gd name="connsiteX3-127" fmla="*/ 730576 w 1966581"/>
                <a:gd name="connsiteY3-128" fmla="*/ 2468599 h 2468599"/>
                <a:gd name="connsiteX0-129" fmla="*/ 730576 w 1845931"/>
                <a:gd name="connsiteY0-130" fmla="*/ 2468599 h 2468599"/>
                <a:gd name="connsiteX1-131" fmla="*/ 0 w 1845931"/>
                <a:gd name="connsiteY1-132" fmla="*/ 0 h 2468599"/>
                <a:gd name="connsiteX2-133" fmla="*/ 1845931 w 1845931"/>
                <a:gd name="connsiteY2-134" fmla="*/ 2424537 h 2468599"/>
                <a:gd name="connsiteX3-135" fmla="*/ 730576 w 1845931"/>
                <a:gd name="connsiteY3-136" fmla="*/ 2468599 h 2468599"/>
                <a:gd name="connsiteX0-137" fmla="*/ 813126 w 1928481"/>
                <a:gd name="connsiteY0-138" fmla="*/ 2429574 h 2429574"/>
                <a:gd name="connsiteX1-139" fmla="*/ 0 w 1928481"/>
                <a:gd name="connsiteY1-140" fmla="*/ 0 h 2429574"/>
                <a:gd name="connsiteX2-141" fmla="*/ 1928481 w 1928481"/>
                <a:gd name="connsiteY2-142" fmla="*/ 2385512 h 2429574"/>
                <a:gd name="connsiteX3-143" fmla="*/ 813126 w 1928481"/>
                <a:gd name="connsiteY3-144" fmla="*/ 2429574 h 2429574"/>
                <a:gd name="connsiteX0-145" fmla="*/ 825826 w 1928481"/>
                <a:gd name="connsiteY0-146" fmla="*/ 2416566 h 2416566"/>
                <a:gd name="connsiteX1-147" fmla="*/ 0 w 1928481"/>
                <a:gd name="connsiteY1-148" fmla="*/ 0 h 2416566"/>
                <a:gd name="connsiteX2-149" fmla="*/ 1928481 w 1928481"/>
                <a:gd name="connsiteY2-150" fmla="*/ 2385512 h 2416566"/>
                <a:gd name="connsiteX3-151" fmla="*/ 825826 w 1928481"/>
                <a:gd name="connsiteY3-152" fmla="*/ 2416566 h 2416566"/>
                <a:gd name="connsiteX0-153" fmla="*/ 825826 w 1953881"/>
                <a:gd name="connsiteY0-154" fmla="*/ 2416566 h 2416566"/>
                <a:gd name="connsiteX1-155" fmla="*/ 0 w 1953881"/>
                <a:gd name="connsiteY1-156" fmla="*/ 0 h 2416566"/>
                <a:gd name="connsiteX2-157" fmla="*/ 1953881 w 1953881"/>
                <a:gd name="connsiteY2-158" fmla="*/ 2385512 h 2416566"/>
                <a:gd name="connsiteX3-159" fmla="*/ 825826 w 1953881"/>
                <a:gd name="connsiteY3-160" fmla="*/ 2416566 h 2416566"/>
                <a:gd name="connsiteX0-161" fmla="*/ 825826 w 1979281"/>
                <a:gd name="connsiteY0-162" fmla="*/ 2416566 h 2416566"/>
                <a:gd name="connsiteX1-163" fmla="*/ 0 w 1979281"/>
                <a:gd name="connsiteY1-164" fmla="*/ 0 h 2416566"/>
                <a:gd name="connsiteX2-165" fmla="*/ 1979281 w 1979281"/>
                <a:gd name="connsiteY2-166" fmla="*/ 2320470 h 2416566"/>
                <a:gd name="connsiteX3-167" fmla="*/ 825826 w 1979281"/>
                <a:gd name="connsiteY3-168" fmla="*/ 2416566 h 2416566"/>
                <a:gd name="connsiteX0-169" fmla="*/ 825826 w 1966581"/>
                <a:gd name="connsiteY0-170" fmla="*/ 2416566 h 2416566"/>
                <a:gd name="connsiteX1-171" fmla="*/ 0 w 1966581"/>
                <a:gd name="connsiteY1-172" fmla="*/ 0 h 2416566"/>
                <a:gd name="connsiteX2-173" fmla="*/ 1966581 w 1966581"/>
                <a:gd name="connsiteY2-174" fmla="*/ 2320470 h 2416566"/>
                <a:gd name="connsiteX3-175" fmla="*/ 825826 w 1966581"/>
                <a:gd name="connsiteY3-176" fmla="*/ 2416566 h 2416566"/>
                <a:gd name="connsiteX0-177" fmla="*/ 825826 w 1966581"/>
                <a:gd name="connsiteY0-178" fmla="*/ 2416566 h 2416566"/>
                <a:gd name="connsiteX1-179" fmla="*/ 0 w 1966581"/>
                <a:gd name="connsiteY1-180" fmla="*/ 0 h 2416566"/>
                <a:gd name="connsiteX2-181" fmla="*/ 1966581 w 1966581"/>
                <a:gd name="connsiteY2-182" fmla="*/ 2346487 h 2416566"/>
                <a:gd name="connsiteX3-183" fmla="*/ 825826 w 1966581"/>
                <a:gd name="connsiteY3-184" fmla="*/ 2416566 h 2416566"/>
                <a:gd name="connsiteX0-185" fmla="*/ 851226 w 1966581"/>
                <a:gd name="connsiteY0-186" fmla="*/ 2449087 h 2449087"/>
                <a:gd name="connsiteX1-187" fmla="*/ 0 w 1966581"/>
                <a:gd name="connsiteY1-188" fmla="*/ 0 h 2449087"/>
                <a:gd name="connsiteX2-189" fmla="*/ 1966581 w 1966581"/>
                <a:gd name="connsiteY2-190" fmla="*/ 2346487 h 2449087"/>
                <a:gd name="connsiteX3-191" fmla="*/ 851226 w 1966581"/>
                <a:gd name="connsiteY3-192" fmla="*/ 2449087 h 2449087"/>
                <a:gd name="connsiteX0-193" fmla="*/ 851226 w 1958643"/>
                <a:gd name="connsiteY0-194" fmla="*/ 2449087 h 2449087"/>
                <a:gd name="connsiteX1-195" fmla="*/ 0 w 1958643"/>
                <a:gd name="connsiteY1-196" fmla="*/ 0 h 2449087"/>
                <a:gd name="connsiteX2-197" fmla="*/ 1958643 w 1958643"/>
                <a:gd name="connsiteY2-198" fmla="*/ 2326975 h 2449087"/>
                <a:gd name="connsiteX3-199" fmla="*/ 851226 w 1958643"/>
                <a:gd name="connsiteY3-200" fmla="*/ 2449087 h 2449087"/>
                <a:gd name="connsiteX0-201" fmla="*/ 851226 w 1950706"/>
                <a:gd name="connsiteY0-202" fmla="*/ 2449087 h 2449087"/>
                <a:gd name="connsiteX1-203" fmla="*/ 0 w 1950706"/>
                <a:gd name="connsiteY1-204" fmla="*/ 0 h 2449087"/>
                <a:gd name="connsiteX2-205" fmla="*/ 1950706 w 1950706"/>
                <a:gd name="connsiteY2-206" fmla="*/ 2326975 h 2449087"/>
                <a:gd name="connsiteX3-207" fmla="*/ 851226 w 1950706"/>
                <a:gd name="connsiteY3-208" fmla="*/ 2449087 h 2449087"/>
                <a:gd name="connsiteX0-209" fmla="*/ 851226 w 1947531"/>
                <a:gd name="connsiteY0-210" fmla="*/ 2449087 h 2449087"/>
                <a:gd name="connsiteX1-211" fmla="*/ 0 w 1947531"/>
                <a:gd name="connsiteY1-212" fmla="*/ 0 h 2449087"/>
                <a:gd name="connsiteX2-213" fmla="*/ 1947531 w 1947531"/>
                <a:gd name="connsiteY2-214" fmla="*/ 2312341 h 2449087"/>
                <a:gd name="connsiteX3-215" fmla="*/ 851226 w 1947531"/>
                <a:gd name="connsiteY3-216" fmla="*/ 2449087 h 244908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947531" h="2449087">
                  <a:moveTo>
                    <a:pt x="851226" y="2449087"/>
                  </a:moveTo>
                  <a:lnTo>
                    <a:pt x="0" y="0"/>
                  </a:lnTo>
                  <a:lnTo>
                    <a:pt x="1947531" y="2312341"/>
                  </a:lnTo>
                  <a:lnTo>
                    <a:pt x="851226" y="2449087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8100000" scaled="1"/>
              <a:tileRect/>
            </a:gradFill>
            <a:ln w="19050">
              <a:noFill/>
              <a:miter lim="800000"/>
            </a:ln>
          </p:spPr>
          <p:txBody>
            <a:bodyPr lIns="90000"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8" name="椭圆 47"/>
            <p:cNvSpPr/>
            <p:nvPr/>
          </p:nvSpPr>
          <p:spPr bwMode="auto">
            <a:xfrm>
              <a:off x="3853468" y="5382907"/>
              <a:ext cx="1130187" cy="568186"/>
            </a:xfrm>
            <a:prstGeom prst="ellipse">
              <a:avLst/>
            </a:prstGeom>
            <a:grpFill/>
            <a:ln w="19050">
              <a:noFill/>
              <a:miter lim="800000"/>
            </a:ln>
          </p:spPr>
          <p:txBody>
            <a:bodyPr lIns="90000"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448556" y="3786498"/>
            <a:ext cx="1297586" cy="2714323"/>
            <a:chOff x="3767692" y="3089071"/>
            <a:chExt cx="1297586" cy="2714323"/>
          </a:xfrm>
          <a:solidFill>
            <a:schemeClr val="accent1">
              <a:lumMod val="50000"/>
            </a:schemeClr>
          </a:solidFill>
        </p:grpSpPr>
        <p:sp>
          <p:nvSpPr>
            <p:cNvPr id="38" name="等腰三角形 22"/>
            <p:cNvSpPr/>
            <p:nvPr/>
          </p:nvSpPr>
          <p:spPr bwMode="auto">
            <a:xfrm>
              <a:off x="3782688" y="3089071"/>
              <a:ext cx="1274105" cy="2487706"/>
            </a:xfrm>
            <a:custGeom>
              <a:avLst/>
              <a:gdLst>
                <a:gd name="connsiteX0" fmla="*/ 0 w 978195"/>
                <a:gd name="connsiteY0" fmla="*/ 2519918 h 2519918"/>
                <a:gd name="connsiteX1" fmla="*/ 978195 w 978195"/>
                <a:gd name="connsiteY1" fmla="*/ 0 h 2519918"/>
                <a:gd name="connsiteX2" fmla="*/ 978195 w 978195"/>
                <a:gd name="connsiteY2" fmla="*/ 2519918 h 2519918"/>
                <a:gd name="connsiteX3" fmla="*/ 0 w 978195"/>
                <a:gd name="connsiteY3" fmla="*/ 2519918 h 2519918"/>
                <a:gd name="connsiteX0-1" fmla="*/ 0 w 1169581"/>
                <a:gd name="connsiteY0-2" fmla="*/ 2466756 h 2466756"/>
                <a:gd name="connsiteX1-3" fmla="*/ 1169581 w 1169581"/>
                <a:gd name="connsiteY1-4" fmla="*/ 0 h 2466756"/>
                <a:gd name="connsiteX2-5" fmla="*/ 978195 w 1169581"/>
                <a:gd name="connsiteY2-6" fmla="*/ 2466756 h 2466756"/>
                <a:gd name="connsiteX3-7" fmla="*/ 0 w 1169581"/>
                <a:gd name="connsiteY3-8" fmla="*/ 2466756 h 2466756"/>
                <a:gd name="connsiteX0-9" fmla="*/ 0 w 2686147"/>
                <a:gd name="connsiteY0-10" fmla="*/ 2421069 h 2421069"/>
                <a:gd name="connsiteX1-11" fmla="*/ 2686147 w 2686147"/>
                <a:gd name="connsiteY1-12" fmla="*/ 0 h 2421069"/>
                <a:gd name="connsiteX2-13" fmla="*/ 978195 w 2686147"/>
                <a:gd name="connsiteY2-14" fmla="*/ 2421069 h 2421069"/>
                <a:gd name="connsiteX3-15" fmla="*/ 0 w 2686147"/>
                <a:gd name="connsiteY3-16" fmla="*/ 2421069 h 2421069"/>
                <a:gd name="connsiteX0-17" fmla="*/ 0 w 2686147"/>
                <a:gd name="connsiteY0-18" fmla="*/ 2341115 h 2421069"/>
                <a:gd name="connsiteX1-19" fmla="*/ 2686147 w 2686147"/>
                <a:gd name="connsiteY1-20" fmla="*/ 0 h 2421069"/>
                <a:gd name="connsiteX2-21" fmla="*/ 978195 w 2686147"/>
                <a:gd name="connsiteY2-22" fmla="*/ 2421069 h 2421069"/>
                <a:gd name="connsiteX3-23" fmla="*/ 0 w 2686147"/>
                <a:gd name="connsiteY3-24" fmla="*/ 2341115 h 2421069"/>
                <a:gd name="connsiteX0-25" fmla="*/ 0 w 2686147"/>
                <a:gd name="connsiteY0-26" fmla="*/ 2341115 h 2395052"/>
                <a:gd name="connsiteX1-27" fmla="*/ 2686147 w 2686147"/>
                <a:gd name="connsiteY1-28" fmla="*/ 0 h 2395052"/>
                <a:gd name="connsiteX2-29" fmla="*/ 962955 w 2686147"/>
                <a:gd name="connsiteY2-30" fmla="*/ 2395052 h 2395052"/>
                <a:gd name="connsiteX3-31" fmla="*/ 0 w 2686147"/>
                <a:gd name="connsiteY3-32" fmla="*/ 2341115 h 2395052"/>
                <a:gd name="connsiteX0-33" fmla="*/ 0 w 2696307"/>
                <a:gd name="connsiteY0-34" fmla="*/ 2351522 h 2395052"/>
                <a:gd name="connsiteX1-35" fmla="*/ 2696307 w 2696307"/>
                <a:gd name="connsiteY1-36" fmla="*/ 0 h 2395052"/>
                <a:gd name="connsiteX2-37" fmla="*/ 973115 w 2696307"/>
                <a:gd name="connsiteY2-38" fmla="*/ 2395052 h 2395052"/>
                <a:gd name="connsiteX3-39" fmla="*/ 0 w 2696307"/>
                <a:gd name="connsiteY3-40" fmla="*/ 2351522 h 2395052"/>
                <a:gd name="connsiteX0-41" fmla="*/ 0 w 2696307"/>
                <a:gd name="connsiteY0-42" fmla="*/ 2351522 h 2478306"/>
                <a:gd name="connsiteX1-43" fmla="*/ 2696307 w 2696307"/>
                <a:gd name="connsiteY1-44" fmla="*/ 0 h 2478306"/>
                <a:gd name="connsiteX2-45" fmla="*/ 947715 w 2696307"/>
                <a:gd name="connsiteY2-46" fmla="*/ 2478306 h 2478306"/>
                <a:gd name="connsiteX3-47" fmla="*/ 0 w 2696307"/>
                <a:gd name="connsiteY3-48" fmla="*/ 2351522 h 2478306"/>
                <a:gd name="connsiteX0-49" fmla="*/ 0 w 2696307"/>
                <a:gd name="connsiteY0-50" fmla="*/ 2351522 h 2493916"/>
                <a:gd name="connsiteX1-51" fmla="*/ 2696307 w 2696307"/>
                <a:gd name="connsiteY1-52" fmla="*/ 0 h 2493916"/>
                <a:gd name="connsiteX2-53" fmla="*/ 937555 w 2696307"/>
                <a:gd name="connsiteY2-54" fmla="*/ 2493916 h 2493916"/>
                <a:gd name="connsiteX3-55" fmla="*/ 0 w 2696307"/>
                <a:gd name="connsiteY3-56" fmla="*/ 2351522 h 2493916"/>
                <a:gd name="connsiteX0-57" fmla="*/ 0 w 937555"/>
                <a:gd name="connsiteY0-58" fmla="*/ 2546648 h 2689042"/>
                <a:gd name="connsiteX1-59" fmla="*/ 406074 w 937555"/>
                <a:gd name="connsiteY1-60" fmla="*/ 0 h 2689042"/>
                <a:gd name="connsiteX2-61" fmla="*/ 937555 w 937555"/>
                <a:gd name="connsiteY2-62" fmla="*/ 2689042 h 2689042"/>
                <a:gd name="connsiteX3-63" fmla="*/ 0 w 937555"/>
                <a:gd name="connsiteY3-64" fmla="*/ 2546648 h 2689042"/>
                <a:gd name="connsiteX0-65" fmla="*/ 0 w 962955"/>
                <a:gd name="connsiteY0-66" fmla="*/ 2546648 h 2632672"/>
                <a:gd name="connsiteX1-67" fmla="*/ 406074 w 962955"/>
                <a:gd name="connsiteY1-68" fmla="*/ 0 h 2632672"/>
                <a:gd name="connsiteX2-69" fmla="*/ 962955 w 962955"/>
                <a:gd name="connsiteY2-70" fmla="*/ 2632672 h 2632672"/>
                <a:gd name="connsiteX3-71" fmla="*/ 0 w 962955"/>
                <a:gd name="connsiteY3-72" fmla="*/ 2546648 h 2632672"/>
                <a:gd name="connsiteX0-73" fmla="*/ 0 w 975655"/>
                <a:gd name="connsiteY0-74" fmla="*/ 2585674 h 2632672"/>
                <a:gd name="connsiteX1-75" fmla="*/ 418774 w 975655"/>
                <a:gd name="connsiteY1-76" fmla="*/ 0 h 2632672"/>
                <a:gd name="connsiteX2-77" fmla="*/ 975655 w 975655"/>
                <a:gd name="connsiteY2-78" fmla="*/ 2632672 h 2632672"/>
                <a:gd name="connsiteX3-79" fmla="*/ 0 w 975655"/>
                <a:gd name="connsiteY3-80" fmla="*/ 2585674 h 2632672"/>
                <a:gd name="connsiteX0-81" fmla="*/ 0 w 975655"/>
                <a:gd name="connsiteY0-82" fmla="*/ 2553153 h 2600151"/>
                <a:gd name="connsiteX1-83" fmla="*/ 717224 w 975655"/>
                <a:gd name="connsiteY1-84" fmla="*/ 0 h 2600151"/>
                <a:gd name="connsiteX2-85" fmla="*/ 975655 w 975655"/>
                <a:gd name="connsiteY2-86" fmla="*/ 2600151 h 2600151"/>
                <a:gd name="connsiteX3-87" fmla="*/ 0 w 975655"/>
                <a:gd name="connsiteY3-88" fmla="*/ 2553153 h 2600151"/>
                <a:gd name="connsiteX0-89" fmla="*/ 0 w 1363005"/>
                <a:gd name="connsiteY0-90" fmla="*/ 2494615 h 2600151"/>
                <a:gd name="connsiteX1-91" fmla="*/ 1104574 w 1363005"/>
                <a:gd name="connsiteY1-92" fmla="*/ 0 h 2600151"/>
                <a:gd name="connsiteX2-93" fmla="*/ 1363005 w 1363005"/>
                <a:gd name="connsiteY2-94" fmla="*/ 2600151 h 2600151"/>
                <a:gd name="connsiteX3-95" fmla="*/ 0 w 1363005"/>
                <a:gd name="connsiteY3-96" fmla="*/ 2494615 h 2600151"/>
                <a:gd name="connsiteX0-97" fmla="*/ 0 w 1286805"/>
                <a:gd name="connsiteY0-98" fmla="*/ 2494615 h 2548117"/>
                <a:gd name="connsiteX1-99" fmla="*/ 1104574 w 1286805"/>
                <a:gd name="connsiteY1-100" fmla="*/ 0 h 2548117"/>
                <a:gd name="connsiteX2-101" fmla="*/ 1286805 w 1286805"/>
                <a:gd name="connsiteY2-102" fmla="*/ 2548117 h 2548117"/>
                <a:gd name="connsiteX3-103" fmla="*/ 0 w 1286805"/>
                <a:gd name="connsiteY3-104" fmla="*/ 2494615 h 2548117"/>
                <a:gd name="connsiteX0-105" fmla="*/ 0 w 1274105"/>
                <a:gd name="connsiteY0-106" fmla="*/ 2494615 h 2548117"/>
                <a:gd name="connsiteX1-107" fmla="*/ 1104574 w 1274105"/>
                <a:gd name="connsiteY1-108" fmla="*/ 0 h 2548117"/>
                <a:gd name="connsiteX2-109" fmla="*/ 1274105 w 1274105"/>
                <a:gd name="connsiteY2-110" fmla="*/ 2548117 h 2548117"/>
                <a:gd name="connsiteX3-111" fmla="*/ 0 w 1274105"/>
                <a:gd name="connsiteY3-112" fmla="*/ 2494615 h 254811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74105" h="2548117">
                  <a:moveTo>
                    <a:pt x="0" y="2494615"/>
                  </a:moveTo>
                  <a:lnTo>
                    <a:pt x="1104574" y="0"/>
                  </a:lnTo>
                  <a:lnTo>
                    <a:pt x="1274105" y="2548117"/>
                  </a:lnTo>
                  <a:lnTo>
                    <a:pt x="0" y="2494615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8100000" scaled="1"/>
              <a:tileRect/>
            </a:gradFill>
            <a:ln w="19050">
              <a:noFill/>
              <a:miter lim="800000"/>
            </a:ln>
          </p:spPr>
          <p:txBody>
            <a:bodyPr lIns="90000"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3" name="椭圆 32"/>
            <p:cNvSpPr/>
            <p:nvPr/>
          </p:nvSpPr>
          <p:spPr bwMode="auto">
            <a:xfrm>
              <a:off x="3767692" y="5335562"/>
              <a:ext cx="1297586" cy="467832"/>
            </a:xfrm>
            <a:prstGeom prst="ellipse">
              <a:avLst/>
            </a:prstGeom>
            <a:grpFill/>
            <a:ln w="19050">
              <a:noFill/>
              <a:miter lim="800000"/>
            </a:ln>
          </p:spPr>
          <p:txBody>
            <a:bodyPr lIns="90000"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6974" y="3159223"/>
            <a:ext cx="1949846" cy="735232"/>
          </a:xfrm>
          <a:prstGeom prst="rect">
            <a:avLst/>
          </a:prstGeom>
        </p:spPr>
      </p:pic>
      <p:sp>
        <p:nvSpPr>
          <p:cNvPr id="20" name="等腰三角形 19"/>
          <p:cNvSpPr/>
          <p:nvPr/>
        </p:nvSpPr>
        <p:spPr bwMode="auto">
          <a:xfrm>
            <a:off x="1162434" y="3749695"/>
            <a:ext cx="6708239" cy="2247801"/>
          </a:xfrm>
          <a:custGeom>
            <a:avLst/>
            <a:gdLst>
              <a:gd name="connsiteX0" fmla="*/ 0 w 6852998"/>
              <a:gd name="connsiteY0" fmla="*/ 2264734 h 2264734"/>
              <a:gd name="connsiteX1" fmla="*/ 3426499 w 6852998"/>
              <a:gd name="connsiteY1" fmla="*/ 0 h 2264734"/>
              <a:gd name="connsiteX2" fmla="*/ 6852998 w 6852998"/>
              <a:gd name="connsiteY2" fmla="*/ 2264734 h 2264734"/>
              <a:gd name="connsiteX3" fmla="*/ 0 w 6852998"/>
              <a:gd name="connsiteY3" fmla="*/ 2264734 h 2264734"/>
              <a:gd name="connsiteX0-1" fmla="*/ 0 w 6944438"/>
              <a:gd name="connsiteY0-2" fmla="*/ 2264734 h 2356174"/>
              <a:gd name="connsiteX1-3" fmla="*/ 3426499 w 6944438"/>
              <a:gd name="connsiteY1-4" fmla="*/ 0 h 2356174"/>
              <a:gd name="connsiteX2-5" fmla="*/ 6944438 w 6944438"/>
              <a:gd name="connsiteY2-6" fmla="*/ 2356174 h 2356174"/>
              <a:gd name="connsiteX0-7" fmla="*/ 0 w 6749015"/>
              <a:gd name="connsiteY0-8" fmla="*/ 2264734 h 2264734"/>
              <a:gd name="connsiteX1-9" fmla="*/ 3426499 w 6749015"/>
              <a:gd name="connsiteY1-10" fmla="*/ 0 h 2264734"/>
              <a:gd name="connsiteX2-11" fmla="*/ 6749015 w 6749015"/>
              <a:gd name="connsiteY2-12" fmla="*/ 2178374 h 2264734"/>
              <a:gd name="connsiteX0-13" fmla="*/ 0 w 6732022"/>
              <a:gd name="connsiteY0-14" fmla="*/ 2247801 h 2247801"/>
              <a:gd name="connsiteX1-15" fmla="*/ 3409506 w 6732022"/>
              <a:gd name="connsiteY1-16" fmla="*/ 0 h 2247801"/>
              <a:gd name="connsiteX2-17" fmla="*/ 6732022 w 6732022"/>
              <a:gd name="connsiteY2-18" fmla="*/ 2178374 h 224780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6732022" h="2247801">
                <a:moveTo>
                  <a:pt x="0" y="2247801"/>
                </a:moveTo>
                <a:lnTo>
                  <a:pt x="3409506" y="0"/>
                </a:lnTo>
                <a:lnTo>
                  <a:pt x="6732022" y="2178374"/>
                </a:lnTo>
              </a:path>
            </a:pathLst>
          </a:custGeom>
          <a:noFill/>
          <a:ln w="19050">
            <a:solidFill>
              <a:srgbClr val="000000"/>
            </a:solidFill>
            <a:prstDash val="dash"/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endParaRPr lang="zh-CN" altLang="en-US" sz="3200" dirty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1145501" y="5458243"/>
            <a:ext cx="6852998" cy="1295253"/>
          </a:xfrm>
          <a:prstGeom prst="ellipse">
            <a:avLst/>
          </a:prstGeom>
          <a:noFill/>
          <a:ln w="19050">
            <a:solidFill>
              <a:srgbClr val="000000"/>
            </a:solidFill>
            <a:prstDash val="dash"/>
            <a:miter lim="800000"/>
          </a:ln>
        </p:spPr>
        <p:txBody>
          <a:bodyPr rot="0" spcFirstLastPara="0" vertOverflow="overflow" horzOverflow="overflow" vert="horz" wrap="square" lIns="90000" tIns="45720" rIns="91440" bIns="45720" numCol="1" spcCol="0" rtlCol="0" fromWordArt="0" anchor="ctr" anchorCtr="0" forceAA="0" compatLnSpc="1"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3200" dirty="0">
              <a:solidFill>
                <a:srgbClr val="80008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841800" y="3776009"/>
            <a:ext cx="2739749" cy="2646765"/>
            <a:chOff x="1861028" y="3063069"/>
            <a:chExt cx="2739749" cy="2646765"/>
          </a:xfrm>
        </p:grpSpPr>
        <p:sp>
          <p:nvSpPr>
            <p:cNvPr id="10" name="等腰三角形 22"/>
            <p:cNvSpPr/>
            <p:nvPr/>
          </p:nvSpPr>
          <p:spPr bwMode="auto">
            <a:xfrm>
              <a:off x="1870603" y="3063069"/>
              <a:ext cx="2730174" cy="2477123"/>
            </a:xfrm>
            <a:custGeom>
              <a:avLst/>
              <a:gdLst>
                <a:gd name="connsiteX0" fmla="*/ 0 w 978195"/>
                <a:gd name="connsiteY0" fmla="*/ 2519918 h 2519918"/>
                <a:gd name="connsiteX1" fmla="*/ 978195 w 978195"/>
                <a:gd name="connsiteY1" fmla="*/ 0 h 2519918"/>
                <a:gd name="connsiteX2" fmla="*/ 978195 w 978195"/>
                <a:gd name="connsiteY2" fmla="*/ 2519918 h 2519918"/>
                <a:gd name="connsiteX3" fmla="*/ 0 w 978195"/>
                <a:gd name="connsiteY3" fmla="*/ 2519918 h 2519918"/>
                <a:gd name="connsiteX0-1" fmla="*/ 0 w 1169581"/>
                <a:gd name="connsiteY0-2" fmla="*/ 2466756 h 2466756"/>
                <a:gd name="connsiteX1-3" fmla="*/ 1169581 w 1169581"/>
                <a:gd name="connsiteY1-4" fmla="*/ 0 h 2466756"/>
                <a:gd name="connsiteX2-5" fmla="*/ 978195 w 1169581"/>
                <a:gd name="connsiteY2-6" fmla="*/ 2466756 h 2466756"/>
                <a:gd name="connsiteX3-7" fmla="*/ 0 w 1169581"/>
                <a:gd name="connsiteY3-8" fmla="*/ 2466756 h 2466756"/>
                <a:gd name="connsiteX0-9" fmla="*/ 0 w 2686147"/>
                <a:gd name="connsiteY0-10" fmla="*/ 2421069 h 2421069"/>
                <a:gd name="connsiteX1-11" fmla="*/ 2686147 w 2686147"/>
                <a:gd name="connsiteY1-12" fmla="*/ 0 h 2421069"/>
                <a:gd name="connsiteX2-13" fmla="*/ 978195 w 2686147"/>
                <a:gd name="connsiteY2-14" fmla="*/ 2421069 h 2421069"/>
                <a:gd name="connsiteX3-15" fmla="*/ 0 w 2686147"/>
                <a:gd name="connsiteY3-16" fmla="*/ 2421069 h 2421069"/>
                <a:gd name="connsiteX0-17" fmla="*/ 0 w 2686147"/>
                <a:gd name="connsiteY0-18" fmla="*/ 2341115 h 2421069"/>
                <a:gd name="connsiteX1-19" fmla="*/ 2686147 w 2686147"/>
                <a:gd name="connsiteY1-20" fmla="*/ 0 h 2421069"/>
                <a:gd name="connsiteX2-21" fmla="*/ 978195 w 2686147"/>
                <a:gd name="connsiteY2-22" fmla="*/ 2421069 h 2421069"/>
                <a:gd name="connsiteX3-23" fmla="*/ 0 w 2686147"/>
                <a:gd name="connsiteY3-24" fmla="*/ 2341115 h 2421069"/>
                <a:gd name="connsiteX0-25" fmla="*/ 0 w 2686147"/>
                <a:gd name="connsiteY0-26" fmla="*/ 2341115 h 2395052"/>
                <a:gd name="connsiteX1-27" fmla="*/ 2686147 w 2686147"/>
                <a:gd name="connsiteY1-28" fmla="*/ 0 h 2395052"/>
                <a:gd name="connsiteX2-29" fmla="*/ 962955 w 2686147"/>
                <a:gd name="connsiteY2-30" fmla="*/ 2395052 h 2395052"/>
                <a:gd name="connsiteX3-31" fmla="*/ 0 w 2686147"/>
                <a:gd name="connsiteY3-32" fmla="*/ 2341115 h 2395052"/>
                <a:gd name="connsiteX0-33" fmla="*/ 0 w 2696307"/>
                <a:gd name="connsiteY0-34" fmla="*/ 2351522 h 2395052"/>
                <a:gd name="connsiteX1-35" fmla="*/ 2696307 w 2696307"/>
                <a:gd name="connsiteY1-36" fmla="*/ 0 h 2395052"/>
                <a:gd name="connsiteX2-37" fmla="*/ 973115 w 2696307"/>
                <a:gd name="connsiteY2-38" fmla="*/ 2395052 h 2395052"/>
                <a:gd name="connsiteX3-39" fmla="*/ 0 w 2696307"/>
                <a:gd name="connsiteY3-40" fmla="*/ 2351522 h 2395052"/>
                <a:gd name="connsiteX0-41" fmla="*/ 0 w 2696307"/>
                <a:gd name="connsiteY0-42" fmla="*/ 2351522 h 2478306"/>
                <a:gd name="connsiteX1-43" fmla="*/ 2696307 w 2696307"/>
                <a:gd name="connsiteY1-44" fmla="*/ 0 h 2478306"/>
                <a:gd name="connsiteX2-45" fmla="*/ 947715 w 2696307"/>
                <a:gd name="connsiteY2-46" fmla="*/ 2478306 h 2478306"/>
                <a:gd name="connsiteX3-47" fmla="*/ 0 w 2696307"/>
                <a:gd name="connsiteY3-48" fmla="*/ 2351522 h 2478306"/>
                <a:gd name="connsiteX0-49" fmla="*/ 0 w 2696307"/>
                <a:gd name="connsiteY0-50" fmla="*/ 2351522 h 2493916"/>
                <a:gd name="connsiteX1-51" fmla="*/ 2696307 w 2696307"/>
                <a:gd name="connsiteY1-52" fmla="*/ 0 h 2493916"/>
                <a:gd name="connsiteX2-53" fmla="*/ 937555 w 2696307"/>
                <a:gd name="connsiteY2-54" fmla="*/ 2493916 h 2493916"/>
                <a:gd name="connsiteX3-55" fmla="*/ 0 w 2696307"/>
                <a:gd name="connsiteY3-56" fmla="*/ 2351522 h 2493916"/>
                <a:gd name="connsiteX0-57" fmla="*/ 0 w 2730174"/>
                <a:gd name="connsiteY0-58" fmla="*/ 2394883 h 2537277"/>
                <a:gd name="connsiteX1-59" fmla="*/ 2730174 w 2730174"/>
                <a:gd name="connsiteY1-60" fmla="*/ 0 h 2537277"/>
                <a:gd name="connsiteX2-61" fmla="*/ 937555 w 2730174"/>
                <a:gd name="connsiteY2-62" fmla="*/ 2537277 h 2537277"/>
                <a:gd name="connsiteX3-63" fmla="*/ 0 w 2730174"/>
                <a:gd name="connsiteY3-64" fmla="*/ 2394883 h 253727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2730174" h="2537277">
                  <a:moveTo>
                    <a:pt x="0" y="2394883"/>
                  </a:moveTo>
                  <a:lnTo>
                    <a:pt x="2730174" y="0"/>
                  </a:lnTo>
                  <a:lnTo>
                    <a:pt x="937555" y="2537277"/>
                  </a:lnTo>
                  <a:lnTo>
                    <a:pt x="0" y="2394883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0070C0">
                    <a:tint val="66000"/>
                    <a:satMod val="160000"/>
                  </a:srgbClr>
                </a:gs>
                <a:gs pos="50000">
                  <a:srgbClr val="0070C0">
                    <a:tint val="44500"/>
                    <a:satMod val="160000"/>
                  </a:srgbClr>
                </a:gs>
                <a:gs pos="100000">
                  <a:srgbClr val="0070C0">
                    <a:tint val="23500"/>
                    <a:satMod val="160000"/>
                  </a:srgbClr>
                </a:gs>
              </a:gsLst>
              <a:lin ang="8100000" scaled="1"/>
              <a:tileRect/>
            </a:gradFill>
            <a:ln w="19050">
              <a:noFill/>
              <a:miter lim="800000"/>
            </a:ln>
          </p:spPr>
          <p:txBody>
            <a:bodyPr lIns="90000"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1861028" y="5242002"/>
              <a:ext cx="978196" cy="467832"/>
            </a:xfrm>
            <a:prstGeom prst="ellipse">
              <a:avLst/>
            </a:prstGeom>
            <a:solidFill>
              <a:srgbClr val="0070C0"/>
            </a:solidFill>
            <a:ln w="19050">
              <a:noFill/>
              <a:miter lim="800000"/>
            </a:ln>
          </p:spPr>
          <p:txBody>
            <a:bodyPr lIns="90000"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15186" y="5722748"/>
            <a:ext cx="202464" cy="417251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09953" y="5875119"/>
            <a:ext cx="202464" cy="417251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98894" y="5946768"/>
            <a:ext cx="202464" cy="417251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2364" y="5860122"/>
            <a:ext cx="202464" cy="417251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7455" y="5916689"/>
            <a:ext cx="202464" cy="41725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04524" y="6039815"/>
            <a:ext cx="202464" cy="417251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93674" y="5749618"/>
            <a:ext cx="202464" cy="417251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45704" y="5981420"/>
            <a:ext cx="202464" cy="417251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1780" y="5642003"/>
            <a:ext cx="202464" cy="417251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3961" y="5980592"/>
            <a:ext cx="202464" cy="417251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66346" y="5575267"/>
            <a:ext cx="202464" cy="417251"/>
          </a:xfrm>
          <a:prstGeom prst="rect">
            <a:avLst/>
          </a:prstGeom>
        </p:spPr>
      </p:pic>
      <p:sp>
        <p:nvSpPr>
          <p:cNvPr id="6" name="箭头: 左右 5"/>
          <p:cNvSpPr/>
          <p:nvPr/>
        </p:nvSpPr>
        <p:spPr bwMode="auto">
          <a:xfrm>
            <a:off x="3150954" y="2358034"/>
            <a:ext cx="2836617" cy="305136"/>
          </a:xfrm>
          <a:prstGeom prst="left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algn="ctr">
              <a:lnSpc>
                <a:spcPct val="120000"/>
              </a:lnSpc>
            </a:pPr>
            <a:endParaRPr lang="zh-CN" altLang="en-US" sz="3200" dirty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387761" y="1974226"/>
            <a:ext cx="2363003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最大化吞吐量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807594" y="2150426"/>
            <a:ext cx="2261403" cy="1182233"/>
            <a:chOff x="807594" y="2139275"/>
            <a:chExt cx="2261403" cy="1182233"/>
          </a:xfrm>
        </p:grpSpPr>
        <p:sp>
          <p:nvSpPr>
            <p:cNvPr id="32" name="矩形 31"/>
            <p:cNvSpPr/>
            <p:nvPr/>
          </p:nvSpPr>
          <p:spPr>
            <a:xfrm>
              <a:off x="923238" y="2139275"/>
              <a:ext cx="2030117" cy="720352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2800" b="1" dirty="0">
                  <a:solidFill>
                    <a:schemeClr val="accent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波束大小</a:t>
              </a:r>
              <a:endParaRPr lang="en-US" altLang="zh-CN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807594" y="2982954"/>
              <a:ext cx="22614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单次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49" charset="-122"/>
                </a:rPr>
                <a:t>覆盖用户数量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6078500" y="2150426"/>
            <a:ext cx="2261403" cy="1182233"/>
            <a:chOff x="6078500" y="2139275"/>
            <a:chExt cx="2261403" cy="1182233"/>
          </a:xfrm>
        </p:grpSpPr>
        <p:sp>
          <p:nvSpPr>
            <p:cNvPr id="34" name="矩形 33"/>
            <p:cNvSpPr/>
            <p:nvPr/>
          </p:nvSpPr>
          <p:spPr>
            <a:xfrm>
              <a:off x="6190646" y="2139275"/>
              <a:ext cx="2030117" cy="720352"/>
            </a:xfrm>
            <a:prstGeom prst="rect">
              <a:avLst/>
            </a:prstGeom>
            <a:noFill/>
            <a:ln w="28575">
              <a:solidFill>
                <a:schemeClr val="tx2"/>
              </a:solidFill>
            </a:ln>
          </p:spPr>
          <p:txBody>
            <a:bodyPr wrap="none" anchor="ctr">
              <a:no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2800" b="1" dirty="0">
                  <a:solidFill>
                    <a:schemeClr val="accent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rPr>
                <a:t>功率密度</a:t>
              </a:r>
              <a:endParaRPr lang="en-US" altLang="zh-CN" sz="28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078500" y="2982954"/>
              <a:ext cx="22614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单次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49" charset="-122"/>
                </a:rPr>
                <a:t>传输速率</a:t>
              </a: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353759" y="2663170"/>
            <a:ext cx="2436483" cy="3877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非凸</a:t>
            </a:r>
            <a:r>
              <a:rPr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NP</a:t>
            </a:r>
            <a:r>
              <a:rPr lang="en-US" altLang="zh-CN" sz="2400">
                <a:ea typeface="黑体" panose="02010609060101010101" pitchFamily="49" charset="-122"/>
              </a:rPr>
              <a:t>-hard</a:t>
            </a:r>
            <a:endParaRPr lang="zh-CN" altLang="en-US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6052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2" presetClass="entr" presetSubtype="1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17</a:t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整体综述</a:t>
            </a:r>
            <a:r>
              <a:rPr kumimoji="1" lang="zh-CN" altLang="en-US" sz="3600" dirty="0" smtClean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：</a:t>
            </a:r>
            <a:r>
              <a:rPr kumimoji="1" lang="zh-CN" altLang="en-US" sz="3600" dirty="0" smtClean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认知无线电网络中的资源分配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26961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现状：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无线资源分配技术成为关键</a:t>
            </a:r>
            <a:endParaRPr lang="en-US" altLang="zh-CN" sz="2400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DSA, CR, Opportunistic spectrum access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77114" y="6027003"/>
            <a:ext cx="94982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Radio Resource Allocation Techniques for Efficient Spectrum Access in Cognitive Radio Networks </a:t>
            </a: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COMMUNICATION SURVEYS &amp; TUTORIALS 2007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  <p:sp>
        <p:nvSpPr>
          <p:cNvPr id="2" name="左右箭头 1"/>
          <p:cNvSpPr/>
          <p:nvPr/>
        </p:nvSpPr>
        <p:spPr bwMode="auto">
          <a:xfrm>
            <a:off x="4356146" y="1804519"/>
            <a:ext cx="930876" cy="182739"/>
          </a:xfrm>
          <a:prstGeom prst="leftRightArrow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573310" y="1486392"/>
            <a:ext cx="2713822" cy="720352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28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多媒体服务需求</a:t>
            </a:r>
            <a:endParaRPr lang="en-US" altLang="zh-CN" sz="2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56037" y="1486392"/>
            <a:ext cx="3265030" cy="720352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2800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无线网络资源的约束</a:t>
            </a:r>
            <a:endParaRPr lang="en-US" altLang="zh-CN" sz="2800" b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207344" y="1425924"/>
            <a:ext cx="1228481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矛盾</a:t>
            </a:r>
            <a:endParaRPr lang="zh-CN" altLang="en-US" sz="2800" dirty="0">
              <a:solidFill>
                <a:srgbClr val="A50021"/>
              </a:solidFill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6650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18</a:t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基于部分感知的频谱接入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2234" y="870294"/>
            <a:ext cx="8519532" cy="189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问题：</a:t>
            </a:r>
            <a:r>
              <a:rPr lang="en-US" altLang="zh-CN" sz="2400" dirty="0">
                <a:latin typeface="+mn-lt"/>
                <a:ea typeface="黑体" panose="02010609060101010101" pitchFamily="49" charset="-122"/>
              </a:rPr>
              <a:t>Ad-Hoc</a:t>
            </a: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网络频谱机会利用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无中心控制，无控制信道</a:t>
            </a:r>
            <a:endParaRPr lang="en-US" altLang="zh-CN" dirty="0">
              <a:solidFill>
                <a:srgbClr val="000000"/>
              </a:solidFill>
              <a:effectLst/>
              <a:latin typeface="+mn-lt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每个节点在部分感知下独立感知接入</a:t>
            </a: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最大化传输速率并且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减小与主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用户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的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碰撞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779" y="2899151"/>
            <a:ext cx="7330440" cy="292608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-177114" y="6027003"/>
            <a:ext cx="94982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Decentralized Cognitive MAC for Opportunistic 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Times-Roman"/>
              </a:rPr>
              <a:t>S</a:t>
            </a: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pectrum Access in Ad Hoc Network: A POMDP Framework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Times-Roman"/>
              </a:rPr>
              <a:t> </a:t>
            </a:r>
            <a:r>
              <a:rPr lang="en-US" altLang="zh-CN" sz="1600" dirty="0" smtClean="0">
                <a:solidFill>
                  <a:srgbClr val="000000"/>
                </a:solidFill>
                <a:effectLst/>
                <a:latin typeface="Times-Roman"/>
              </a:rPr>
              <a:t>IEEE JSAC 2007</a:t>
            </a:r>
            <a:endParaRPr lang="zh-CN" altLang="en-US" sz="1600" dirty="0">
              <a:solidFill>
                <a:srgbClr val="000000"/>
              </a:solidFill>
              <a:effectLst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19</a:t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基于部分感知的频谱接入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7070" y="944244"/>
            <a:ext cx="6949406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模型：部分感知</a:t>
            </a:r>
            <a:r>
              <a:rPr lang="en-US" altLang="zh-CN" sz="2400" dirty="0">
                <a:latin typeface="+mn-lt"/>
                <a:ea typeface="黑体" panose="02010609060101010101" pitchFamily="49" charset="-122"/>
              </a:rPr>
              <a:t>Markov</a:t>
            </a: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决策过程</a:t>
            </a: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</a:t>
            </a: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898" y="1862913"/>
            <a:ext cx="3765550" cy="45256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64953" y="1828404"/>
            <a:ext cx="5004435" cy="1214755"/>
          </a:xfrm>
          <a:prstGeom prst="rect">
            <a:avLst/>
          </a:prstGeom>
        </p:spPr>
      </p:pic>
      <p:sp>
        <p:nvSpPr>
          <p:cNvPr id="13" name="灯片编号占位符 7"/>
          <p:cNvSpPr txBox="1">
            <a:spLocks/>
          </p:cNvSpPr>
          <p:nvPr/>
        </p:nvSpPr>
        <p:spPr bwMode="auto">
          <a:xfrm>
            <a:off x="7164388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GB"/>
            </a:defPPr>
            <a:lvl1pPr algn="r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sz="1400" b="0" kern="1200">
                <a:solidFill>
                  <a:srgbClr val="40458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82C9CCCD-DD62-4C33-BAB0-DD85D7E67EAF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65270" y="1747837"/>
            <a:ext cx="5004435" cy="1214755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4135755" y="3070225"/>
            <a:ext cx="1472565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充分统计量：</a:t>
            </a:r>
          </a:p>
        </p:txBody>
      </p:sp>
      <p:graphicFrame>
        <p:nvGraphicFramePr>
          <p:cNvPr id="16" name="对象 15"/>
          <p:cNvGraphicFramePr/>
          <p:nvPr/>
        </p:nvGraphicFramePr>
        <p:xfrm>
          <a:off x="4427855" y="3353435"/>
          <a:ext cx="260096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6" r:id="rId6" imgW="2810510" imgH="428625" progId="Equation.DSMT4">
                  <p:embed/>
                </p:oleObj>
              </mc:Choice>
              <mc:Fallback>
                <p:oleObj r:id="rId6" imgW="2810510" imgH="42862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27855" y="3353435"/>
                        <a:ext cx="2600960" cy="411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4138939" y="4488190"/>
            <a:ext cx="99568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决策：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6125845" y="3837305"/>
            <a:ext cx="2540000" cy="2628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/>
            <a:r>
              <a:rPr lang="en-US" altLang="zh-CN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t</a:t>
            </a:r>
            <a:r>
              <a:rPr lang="zh-CN" altLang="en-US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时隙开始时，状态为</a:t>
            </a:r>
            <a:r>
              <a:rPr lang="en-US" altLang="zh-CN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j</a:t>
            </a:r>
            <a:r>
              <a:rPr lang="zh-CN" altLang="en-US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的概率</a:t>
            </a:r>
          </a:p>
        </p:txBody>
      </p:sp>
      <p:graphicFrame>
        <p:nvGraphicFramePr>
          <p:cNvPr id="20" name="对象 19"/>
          <p:cNvGraphicFramePr/>
          <p:nvPr/>
        </p:nvGraphicFramePr>
        <p:xfrm>
          <a:off x="5681663" y="3746818"/>
          <a:ext cx="5429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7" r:id="rId8" imgW="447040" imgH="335915" progId="Equation.DSMT4">
                  <p:embed/>
                </p:oleObj>
              </mc:Choice>
              <mc:Fallback>
                <p:oleObj r:id="rId8" imgW="447040" imgH="33591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681663" y="3746818"/>
                        <a:ext cx="542925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4919374" y="4308881"/>
            <a:ext cx="2493010" cy="507475"/>
            <a:chOff x="4726623" y="4233197"/>
            <a:chExt cx="2493010" cy="507475"/>
          </a:xfrm>
        </p:grpSpPr>
        <p:graphicFrame>
          <p:nvGraphicFramePr>
            <p:cNvPr id="18" name="对象 17"/>
            <p:cNvGraphicFramePr/>
            <p:nvPr>
              <p:extLst>
                <p:ext uri="{D42A27DB-BD31-4B8C-83A1-F6EECF244321}">
                  <p14:modId xmlns:p14="http://schemas.microsoft.com/office/powerpoint/2010/main" val="2898489569"/>
                </p:ext>
              </p:extLst>
            </p:nvPr>
          </p:nvGraphicFramePr>
          <p:xfrm>
            <a:off x="4726623" y="4393327"/>
            <a:ext cx="612140" cy="347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58" r:id="rId10" imgW="546735" imgH="349885" progId="Equation.DSMT4">
                    <p:embed/>
                  </p:oleObj>
                </mc:Choice>
                <mc:Fallback>
                  <p:oleObj r:id="rId10" imgW="546735" imgH="349885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4726623" y="4393327"/>
                          <a:ext cx="612140" cy="34734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右箭头 20"/>
            <p:cNvSpPr/>
            <p:nvPr/>
          </p:nvSpPr>
          <p:spPr>
            <a:xfrm>
              <a:off x="5338763" y="4529217"/>
              <a:ext cx="885825" cy="75565"/>
            </a:xfrm>
            <a:prstGeom prst="rightArrow">
              <a:avLst/>
            </a:prstGeom>
            <a:solidFill>
              <a:schemeClr val="accent4"/>
            </a:solidFill>
            <a:ln w="38100">
              <a:solidFill>
                <a:srgbClr val="000066"/>
              </a:solidFill>
              <a:miter lim="800000"/>
            </a:ln>
          </p:spPr>
          <p:txBody>
            <a:bodyPr lIns="90000" anchor="ctr"/>
            <a:lstStyle/>
            <a:p>
              <a:pPr algn="ctr">
                <a:lnSpc>
                  <a:spcPct val="120000"/>
                </a:lnSpc>
              </a:pPr>
              <a:endParaRPr lang="zh-CN" altLang="en-US" sz="3200" dirty="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22" name="对象 21"/>
            <p:cNvGraphicFramePr/>
            <p:nvPr>
              <p:extLst>
                <p:ext uri="{D42A27DB-BD31-4B8C-83A1-F6EECF244321}">
                  <p14:modId xmlns:p14="http://schemas.microsoft.com/office/powerpoint/2010/main" val="1970288173"/>
                </p:ext>
              </p:extLst>
            </p:nvPr>
          </p:nvGraphicFramePr>
          <p:xfrm>
            <a:off x="5615348" y="4233197"/>
            <a:ext cx="478086" cy="320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59" r:id="rId12" imgW="316865" imgH="257810" progId="Equation.DSMT4">
                    <p:embed/>
                  </p:oleObj>
                </mc:Choice>
                <mc:Fallback>
                  <p:oleObj r:id="rId12" imgW="316865" imgH="25781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5615348" y="4233197"/>
                          <a:ext cx="478086" cy="32061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对象 22"/>
            <p:cNvGraphicFramePr/>
            <p:nvPr>
              <p:extLst>
                <p:ext uri="{D42A27DB-BD31-4B8C-83A1-F6EECF244321}">
                  <p14:modId xmlns:p14="http://schemas.microsoft.com/office/powerpoint/2010/main" val="1111705157"/>
                </p:ext>
              </p:extLst>
            </p:nvPr>
          </p:nvGraphicFramePr>
          <p:xfrm>
            <a:off x="6309043" y="4383802"/>
            <a:ext cx="910590" cy="3568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0" r:id="rId14" imgW="802005" imgH="427990" progId="Equation.DSMT4">
                    <p:embed/>
                  </p:oleObj>
                </mc:Choice>
                <mc:Fallback>
                  <p:oleObj r:id="rId14" imgW="802005" imgH="42799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6309043" y="4383802"/>
                          <a:ext cx="910590" cy="35687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文本框 23"/>
          <p:cNvSpPr txBox="1"/>
          <p:nvPr/>
        </p:nvSpPr>
        <p:spPr>
          <a:xfrm>
            <a:off x="4134803" y="5468448"/>
            <a:ext cx="99568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准则：</a:t>
            </a:r>
          </a:p>
        </p:txBody>
      </p:sp>
      <p:graphicFrame>
        <p:nvGraphicFramePr>
          <p:cNvPr id="25" name="对象 24"/>
          <p:cNvGraphicFramePr/>
          <p:nvPr>
            <p:extLst>
              <p:ext uri="{D42A27DB-BD31-4B8C-83A1-F6EECF244321}">
                <p14:modId xmlns:p14="http://schemas.microsoft.com/office/powerpoint/2010/main" val="3084605844"/>
              </p:ext>
            </p:extLst>
          </p:nvPr>
        </p:nvGraphicFramePr>
        <p:xfrm>
          <a:off x="4134803" y="5690656"/>
          <a:ext cx="4934585" cy="74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1" r:id="rId16" imgW="3697605" imgH="654050" progId="Equation.DSMT4">
                  <p:embed/>
                </p:oleObj>
              </mc:Choice>
              <mc:Fallback>
                <p:oleObj r:id="rId16" imgW="3697605" imgH="65405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4134803" y="5690656"/>
                        <a:ext cx="4934585" cy="7473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4134803" y="4968125"/>
            <a:ext cx="99568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收益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：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49099"/>
              </p:ext>
            </p:extLst>
          </p:nvPr>
        </p:nvGraphicFramePr>
        <p:xfrm>
          <a:off x="4938381" y="4906169"/>
          <a:ext cx="2573575" cy="666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2" name="Equation" r:id="rId18" imgW="1422360" imgH="368280" progId="Equation.DSMT4">
                  <p:embed/>
                </p:oleObj>
              </mc:Choice>
              <mc:Fallback>
                <p:oleObj name="Equation" r:id="rId18" imgW="1422360" imgH="368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938381" y="4906169"/>
                        <a:ext cx="2573575" cy="6663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19154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4"/>
          <p:cNvSpPr>
            <a:spLocks noChangeArrowheads="1"/>
          </p:cNvSpPr>
          <p:nvPr/>
        </p:nvSpPr>
        <p:spPr bwMode="auto">
          <a:xfrm>
            <a:off x="1655763" y="701395"/>
            <a:ext cx="53308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5400" b="1" i="0" u="none" strike="noStrike" kern="120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概  要</a:t>
            </a:r>
          </a:p>
        </p:txBody>
      </p:sp>
      <p:sp>
        <p:nvSpPr>
          <p:cNvPr id="194563" name="Rectangle 5"/>
          <p:cNvSpPr>
            <a:spLocks noChangeArrowheads="1"/>
          </p:cNvSpPr>
          <p:nvPr/>
        </p:nvSpPr>
        <p:spPr bwMode="auto">
          <a:xfrm>
            <a:off x="3023870" y="1616075"/>
            <a:ext cx="4897755" cy="3634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624205" indent="-624205" eaLnBrk="0" hangingPunct="0">
              <a:lnSpc>
                <a:spcPct val="160000"/>
              </a:lnSpc>
              <a:spcBef>
                <a:spcPct val="0"/>
              </a:spcBef>
              <a:buClrTx/>
              <a:buSzPct val="75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400" dirty="0">
                <a:solidFill>
                  <a:schemeClr val="bg2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问题划分</a:t>
            </a:r>
          </a:p>
          <a:p>
            <a:pPr marL="624205" indent="-624205" eaLnBrk="0" hangingPunct="0">
              <a:lnSpc>
                <a:spcPct val="160000"/>
              </a:lnSpc>
              <a:spcBef>
                <a:spcPct val="0"/>
              </a:spcBef>
              <a:buClrTx/>
              <a:buSzPct val="75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400" dirty="0">
                <a:solidFill>
                  <a:srgbClr val="000066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单跳速率自适应</a:t>
            </a:r>
            <a:endParaRPr kumimoji="1" lang="en-US" altLang="zh-CN" sz="2400" dirty="0">
              <a:solidFill>
                <a:srgbClr val="000066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624205" indent="-624205" eaLnBrk="0" hangingPunct="0">
              <a:lnSpc>
                <a:spcPct val="160000"/>
              </a:lnSpc>
              <a:spcBef>
                <a:spcPct val="0"/>
              </a:spcBef>
              <a:buClrTx/>
              <a:buSzPct val="75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400" dirty="0">
                <a:solidFill>
                  <a:srgbClr val="000066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单跳频率选择</a:t>
            </a:r>
          </a:p>
          <a:p>
            <a:pPr marL="624205" indent="-624205" eaLnBrk="0" hangingPunct="0">
              <a:lnSpc>
                <a:spcPct val="160000"/>
              </a:lnSpc>
              <a:spcBef>
                <a:spcPct val="0"/>
              </a:spcBef>
              <a:buClrTx/>
              <a:buSzPct val="75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400" dirty="0">
                <a:solidFill>
                  <a:srgbClr val="000066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多跳速率频率路由选择</a:t>
            </a:r>
            <a:endParaRPr kumimoji="1" lang="en-US" altLang="zh-CN" sz="2400" dirty="0">
              <a:solidFill>
                <a:srgbClr val="000066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624205" indent="-624205" eaLnBrk="0" hangingPunct="0">
              <a:lnSpc>
                <a:spcPct val="160000"/>
              </a:lnSpc>
              <a:spcBef>
                <a:spcPct val="0"/>
              </a:spcBef>
              <a:buClrTx/>
              <a:buSzPct val="75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多子网同频干扰下频率选择</a:t>
            </a:r>
          </a:p>
          <a:p>
            <a:pPr marL="624205" indent="-624205" eaLnBrk="0" hangingPunct="0">
              <a:lnSpc>
                <a:spcPct val="160000"/>
              </a:lnSpc>
              <a:spcBef>
                <a:spcPct val="0"/>
              </a:spcBef>
              <a:buClrTx/>
              <a:buSzPct val="75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总结与计划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2</a:t>
            </a:fld>
            <a:endParaRPr lang="en-US" altLang="zh-CN" dirty="0"/>
          </a:p>
        </p:txBody>
      </p:sp>
    </p:spTree>
  </p:cSld>
  <p:clrMapOvr>
    <a:masterClrMapping/>
  </p:clrMapOvr>
  <p:transition advTm="2497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20</a:t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基于部分感知的频谱接入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070" y="3268878"/>
            <a:ext cx="3782110" cy="270659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56906" y="3225183"/>
            <a:ext cx="3766639" cy="2998157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687070" y="944244"/>
            <a:ext cx="6949406" cy="3677930"/>
            <a:chOff x="687070" y="944245"/>
            <a:chExt cx="6949406" cy="3677930"/>
          </a:xfrm>
        </p:grpSpPr>
        <p:sp>
          <p:nvSpPr>
            <p:cNvPr id="7" name="文本框 6"/>
            <p:cNvSpPr txBox="1"/>
            <p:nvPr/>
          </p:nvSpPr>
          <p:spPr>
            <a:xfrm>
              <a:off x="687070" y="944245"/>
              <a:ext cx="6949406" cy="36779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0" indent="-457200">
                <a:lnSpc>
                  <a:spcPct val="125000"/>
                </a:lnSpc>
                <a:buFont typeface="Wingdings" panose="05000000000000000000" pitchFamily="2" charset="2"/>
                <a:buChar char="n"/>
              </a:pPr>
              <a:r>
                <a:rPr lang="zh-CN" altLang="en-US" sz="2400" dirty="0">
                  <a:latin typeface="+mn-lt"/>
                  <a:ea typeface="黑体" panose="02010609060101010101" pitchFamily="49" charset="-122"/>
                </a:rPr>
                <a:t>模型：部分感知</a:t>
              </a:r>
              <a:r>
                <a:rPr lang="en-US" altLang="zh-CN" sz="2400" dirty="0">
                  <a:latin typeface="+mn-lt"/>
                  <a:ea typeface="黑体" panose="02010609060101010101" pitchFamily="49" charset="-122"/>
                </a:rPr>
                <a:t>Markov</a:t>
              </a:r>
              <a:r>
                <a:rPr lang="zh-CN" altLang="en-US" sz="2400" dirty="0">
                  <a:latin typeface="+mn-lt"/>
                  <a:ea typeface="黑体" panose="02010609060101010101" pitchFamily="49" charset="-122"/>
                </a:rPr>
                <a:t>决策过程</a:t>
              </a:r>
              <a:endParaRPr lang="zh-CN" altLang="en-US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endParaRPr>
            </a:p>
            <a:p>
              <a:pPr marL="457200" indent="-457200">
                <a:lnSpc>
                  <a:spcPct val="125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信道Markov过程</a:t>
              </a:r>
              <a:r>
                <a:rPr lang="zh-CN" altLang="en-US" dirty="0" smtClean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变化      （</a:t>
              </a:r>
              <a:r>
                <a:rPr lang="zh-CN" altLang="en-US" dirty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已知</a:t>
              </a:r>
              <a:r>
                <a:rPr lang="zh-CN" altLang="en-US" dirty="0" smtClean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）</a:t>
              </a:r>
              <a:endPara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endParaRPr>
            </a:p>
            <a:p>
              <a:pPr marL="457200" indent="-457200">
                <a:lnSpc>
                  <a:spcPct val="125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感知：二元假设检验</a:t>
              </a:r>
            </a:p>
            <a:p>
              <a:pPr marL="457200" indent="-457200">
                <a:lnSpc>
                  <a:spcPct val="125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虚警概率                       ，漏检测概率                        </a:t>
              </a:r>
              <a:endPara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endParaRPr>
            </a:p>
            <a:p>
              <a:pPr marL="457200" indent="-457200">
                <a:lnSpc>
                  <a:spcPct val="125000"/>
                </a:lnSpc>
                <a:buFont typeface="Arial" panose="020B0604020202020204" pitchFamily="34" charset="0"/>
                <a:buChar char="•"/>
              </a:pPr>
              <a:endPara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endParaRPr>
            </a:p>
            <a:p>
              <a:pPr marL="0" indent="0">
                <a:lnSpc>
                  <a:spcPct val="125000"/>
                </a:lnSpc>
                <a:buFont typeface="Arial" panose="020B0604020202020204" pitchFamily="34" charset="0"/>
                <a:buNone/>
              </a:pPr>
              <a:endPara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endParaRPr>
            </a:p>
            <a:p>
              <a:pPr marL="0" indent="0">
                <a:lnSpc>
                  <a:spcPct val="125000"/>
                </a:lnSpc>
                <a:buFont typeface="Arial" panose="020B0604020202020204" pitchFamily="34" charset="0"/>
                <a:buNone/>
              </a:pPr>
              <a:r>
                <a:rPr lang="zh-CN" altLang="en-US" dirty="0">
                  <a:solidFill>
                    <a:srgbClr val="000000"/>
                  </a:solidFill>
                  <a:effectLst/>
                  <a:latin typeface="+mn-lt"/>
                  <a:ea typeface="黑体" panose="02010609060101010101" pitchFamily="49" charset="-122"/>
                </a:rPr>
                <a:t>   </a:t>
              </a:r>
              <a:endParaRPr lang="zh-CN" altLang="en-US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endParaRPr>
            </a:p>
            <a:p>
              <a:pPr marL="457200" indent="-457200">
                <a:lnSpc>
                  <a:spcPct val="125000"/>
                </a:lnSpc>
                <a:buFont typeface="Arial" panose="020B0604020202020204" pitchFamily="34" charset="0"/>
                <a:buChar char="•"/>
              </a:pPr>
              <a:endParaRPr lang="zh-CN" altLang="en-US" dirty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graphicFrame>
          <p:nvGraphicFramePr>
            <p:cNvPr id="3" name="对象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42736923"/>
                </p:ext>
              </p:extLst>
            </p:nvPr>
          </p:nvGraphicFramePr>
          <p:xfrm>
            <a:off x="2306133" y="2341537"/>
            <a:ext cx="1631054" cy="4468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0" name="Equation" r:id="rId6" imgW="927000" imgH="253800" progId="Equation.DSMT4">
                    <p:embed/>
                  </p:oleObj>
                </mc:Choice>
                <mc:Fallback>
                  <p:oleObj name="Equation" r:id="rId6" imgW="927000" imgH="2538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306133" y="2341537"/>
                          <a:ext cx="1631054" cy="44686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36292340"/>
                </p:ext>
              </p:extLst>
            </p:nvPr>
          </p:nvGraphicFramePr>
          <p:xfrm>
            <a:off x="5612343" y="2381705"/>
            <a:ext cx="1655763" cy="447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1" name="Equation" r:id="rId8" imgW="939600" imgH="253800" progId="Equation.DSMT4">
                    <p:embed/>
                  </p:oleObj>
                </mc:Choice>
                <mc:Fallback>
                  <p:oleObj name="Equation" r:id="rId8" imgW="939600" imgH="2538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5612343" y="2381705"/>
                          <a:ext cx="1655763" cy="4476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48049754"/>
                </p:ext>
              </p:extLst>
            </p:nvPr>
          </p:nvGraphicFramePr>
          <p:xfrm>
            <a:off x="3706165" y="1453538"/>
            <a:ext cx="462044" cy="4620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2" name="Equation" r:id="rId10" imgW="241200" imgH="241200" progId="Equation.DSMT4">
                    <p:embed/>
                  </p:oleObj>
                </mc:Choice>
                <mc:Fallback>
                  <p:oleObj name="Equation" r:id="rId10" imgW="24120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3706165" y="1453538"/>
                          <a:ext cx="462044" cy="46204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21</a:t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基于部分感知的频谱接入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7069" y="865045"/>
            <a:ext cx="7608433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算法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假设无感知错误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接入策略固定，只需决定感知策略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利用更新方程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计算当前状态概率分布时的最大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收益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得到最优感知策略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问题：状态数随信道数指数增加，计算复杂度太高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定义</a:t>
            </a:r>
            <a:r>
              <a:rPr lang="zh-CN" altLang="en-US" dirty="0" smtClean="0">
                <a:solidFill>
                  <a:schemeClr val="accent4"/>
                </a:solidFill>
                <a:latin typeface="+mn-lt"/>
                <a:ea typeface="黑体" panose="02010609060101010101" pitchFamily="49" charset="-122"/>
              </a:rPr>
              <a:t>                           ，</a:t>
            </a: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每个时隙开始时信道的空闲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概率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得到次优策略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   </a:t>
            </a: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959419"/>
              </p:ext>
            </p:extLst>
          </p:nvPr>
        </p:nvGraphicFramePr>
        <p:xfrm>
          <a:off x="1305440" y="3641470"/>
          <a:ext cx="664845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0" name="Equation" r:id="rId4" imgW="4520880" imgH="482400" progId="Equation.DSMT4">
                  <p:embed/>
                </p:oleObj>
              </mc:Choice>
              <mc:Fallback>
                <p:oleObj name="Equation" r:id="rId4" imgW="45208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05440" y="3641470"/>
                        <a:ext cx="6648450" cy="709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192502"/>
              </p:ext>
            </p:extLst>
          </p:nvPr>
        </p:nvGraphicFramePr>
        <p:xfrm>
          <a:off x="6897239" y="4550112"/>
          <a:ext cx="820308" cy="307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1" name="Equation" r:id="rId6" imgW="507960" imgH="190440" progId="Equation.DSMT4">
                  <p:embed/>
                </p:oleObj>
              </mc:Choice>
              <mc:Fallback>
                <p:oleObj name="Equation" r:id="rId6" imgW="5079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97239" y="4550112"/>
                        <a:ext cx="820308" cy="3076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201911"/>
              </p:ext>
            </p:extLst>
          </p:nvPr>
        </p:nvGraphicFramePr>
        <p:xfrm>
          <a:off x="3282264" y="1926410"/>
          <a:ext cx="1833434" cy="733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2" name="Equation" r:id="rId8" imgW="1206360" imgH="482400" progId="Equation.DSMT4">
                  <p:embed/>
                </p:oleObj>
              </mc:Choice>
              <mc:Fallback>
                <p:oleObj name="Equation" r:id="rId8" imgW="12063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282264" y="1926410"/>
                        <a:ext cx="1833434" cy="733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5019372"/>
              </p:ext>
            </p:extLst>
          </p:nvPr>
        </p:nvGraphicFramePr>
        <p:xfrm>
          <a:off x="1828628" y="4963894"/>
          <a:ext cx="1869168" cy="393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3" name="Equation" r:id="rId10" imgW="1206360" imgH="253800" progId="Equation.DSMT4">
                  <p:embed/>
                </p:oleObj>
              </mc:Choice>
              <mc:Fallback>
                <p:oleObj name="Equation" r:id="rId10" imgW="12063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828628" y="4963894"/>
                        <a:ext cx="1869168" cy="3935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182227"/>
              </p:ext>
            </p:extLst>
          </p:nvPr>
        </p:nvGraphicFramePr>
        <p:xfrm>
          <a:off x="2898081" y="5356530"/>
          <a:ext cx="4600520" cy="588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4" name="Equation" r:id="rId12" imgW="2755900" imgH="355600" progId="Equation.DSMT4">
                  <p:embed/>
                </p:oleObj>
              </mc:Choice>
              <mc:Fallback>
                <p:oleObj name="Equation" r:id="rId12" imgW="2755900" imgH="355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8081" y="5356530"/>
                        <a:ext cx="4600520" cy="588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964453"/>
              </p:ext>
            </p:extLst>
          </p:nvPr>
        </p:nvGraphicFramePr>
        <p:xfrm>
          <a:off x="2454819" y="5907718"/>
          <a:ext cx="3604063" cy="48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5" name="Equation" r:id="rId14" imgW="2070000" imgH="279360" progId="Equation.DSMT4">
                  <p:embed/>
                </p:oleObj>
              </mc:Choice>
              <mc:Fallback>
                <p:oleObj name="Equation" r:id="rId14" imgW="207000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454819" y="5907718"/>
                        <a:ext cx="3604063" cy="48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679478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22</a:t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基于部分感知的频谱接入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7069" y="865045"/>
            <a:ext cx="7608433" cy="5847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算法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假设存在感知错误</a:t>
            </a:r>
            <a:endParaRPr lang="en-US" altLang="zh-CN" sz="2400" dirty="0" smtClean="0"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优化策略：频谱感知与接入策略     ，最佳感知性能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选取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最佳感知策略选择使得当次接入收益最大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置信概率向量     通过      以及接收端的回应      在收发两端同时更新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057345"/>
              </p:ext>
            </p:extLst>
          </p:nvPr>
        </p:nvGraphicFramePr>
        <p:xfrm>
          <a:off x="4826342" y="1397968"/>
          <a:ext cx="363495" cy="467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6" name="Equation" r:id="rId4" imgW="177480" imgH="228600" progId="Equation.DSMT4">
                  <p:embed/>
                </p:oleObj>
              </mc:Choice>
              <mc:Fallback>
                <p:oleObj name="Equation" r:id="rId4" imgW="1774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26342" y="1397968"/>
                        <a:ext cx="363495" cy="467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818487"/>
              </p:ext>
            </p:extLst>
          </p:nvPr>
        </p:nvGraphicFramePr>
        <p:xfrm>
          <a:off x="6998172" y="1426988"/>
          <a:ext cx="332431" cy="460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7" name="Equation" r:id="rId6" imgW="164880" imgH="228600" progId="Equation.DSMT4">
                  <p:embed/>
                </p:oleObj>
              </mc:Choice>
              <mc:Fallback>
                <p:oleObj name="Equation" r:id="rId6" imgW="164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998172" y="1426988"/>
                        <a:ext cx="332431" cy="4602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52200" y="1963690"/>
            <a:ext cx="10046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015696"/>
              </p:ext>
            </p:extLst>
          </p:nvPr>
        </p:nvGraphicFramePr>
        <p:xfrm>
          <a:off x="1652200" y="1941470"/>
          <a:ext cx="5678403" cy="76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8" name="Equation" r:id="rId8" imgW="3378200" imgH="457200" progId="Equation.DSMT4">
                  <p:embed/>
                </p:oleObj>
              </mc:Choice>
              <mc:Fallback>
                <p:oleObj name="Equation" r:id="rId8" imgW="33782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200" y="1941470"/>
                        <a:ext cx="5678403" cy="767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525468"/>
              </p:ext>
            </p:extLst>
          </p:nvPr>
        </p:nvGraphicFramePr>
        <p:xfrm>
          <a:off x="1812323" y="2763447"/>
          <a:ext cx="774357" cy="435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9" name="Equation" r:id="rId10" imgW="406080" imgH="228600" progId="Equation.DSMT4">
                  <p:embed/>
                </p:oleObj>
              </mc:Choice>
              <mc:Fallback>
                <p:oleObj name="Equation" r:id="rId10" imgW="4060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812323" y="2763447"/>
                        <a:ext cx="774357" cy="435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6297998"/>
              </p:ext>
            </p:extLst>
          </p:nvPr>
        </p:nvGraphicFramePr>
        <p:xfrm>
          <a:off x="3371769" y="2892740"/>
          <a:ext cx="1833434" cy="733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0" name="Equation" r:id="rId12" imgW="1206360" imgH="482400" progId="Equation.DSMT4">
                  <p:embed/>
                </p:oleObj>
              </mc:Choice>
              <mc:Fallback>
                <p:oleObj name="Equation" r:id="rId12" imgW="12063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371769" y="2892740"/>
                        <a:ext cx="1833434" cy="733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718932"/>
              </p:ext>
            </p:extLst>
          </p:nvPr>
        </p:nvGraphicFramePr>
        <p:xfrm>
          <a:off x="2586680" y="4179873"/>
          <a:ext cx="4612782" cy="1163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1" name="Equation" r:id="rId14" imgW="2717640" imgH="685800" progId="Equation.DSMT4">
                  <p:embed/>
                </p:oleObj>
              </mc:Choice>
              <mc:Fallback>
                <p:oleObj name="Equation" r:id="rId14" imgW="271764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586680" y="4179873"/>
                        <a:ext cx="4612782" cy="1163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9317297"/>
              </p:ext>
            </p:extLst>
          </p:nvPr>
        </p:nvGraphicFramePr>
        <p:xfrm>
          <a:off x="2809102" y="5414002"/>
          <a:ext cx="303057" cy="303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2" name="Equation" r:id="rId16" imgW="164880" imgH="164880" progId="Equation.DSMT4">
                  <p:embed/>
                </p:oleObj>
              </mc:Choice>
              <mc:Fallback>
                <p:oleObj name="Equation" r:id="rId16" imgW="16488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809102" y="5414002"/>
                        <a:ext cx="303057" cy="3030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530042"/>
              </p:ext>
            </p:extLst>
          </p:nvPr>
        </p:nvGraphicFramePr>
        <p:xfrm>
          <a:off x="3724915" y="5356336"/>
          <a:ext cx="311625" cy="43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3" name="Equation" r:id="rId18" imgW="164880" imgH="228600" progId="Equation.DSMT4">
                  <p:embed/>
                </p:oleObj>
              </mc:Choice>
              <mc:Fallback>
                <p:oleObj name="Equation" r:id="rId18" imgW="164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724915" y="5356336"/>
                        <a:ext cx="311625" cy="4314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578553"/>
              </p:ext>
            </p:extLst>
          </p:nvPr>
        </p:nvGraphicFramePr>
        <p:xfrm>
          <a:off x="6150005" y="5413847"/>
          <a:ext cx="419958" cy="419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4" name="Equation" r:id="rId20" imgW="241200" imgH="241200" progId="Equation.DSMT4">
                  <p:embed/>
                </p:oleObj>
              </mc:Choice>
              <mc:Fallback>
                <p:oleObj name="Equation" r:id="rId20" imgW="2412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150005" y="5413847"/>
                        <a:ext cx="419958" cy="4199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311565"/>
              </p:ext>
            </p:extLst>
          </p:nvPr>
        </p:nvGraphicFramePr>
        <p:xfrm>
          <a:off x="2231380" y="6116394"/>
          <a:ext cx="5099223" cy="42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5" name="Equation" r:id="rId22" imgW="3314520" imgH="279360" progId="Equation.DSMT4">
                  <p:embed/>
                </p:oleObj>
              </mc:Choice>
              <mc:Fallback>
                <p:oleObj name="Equation" r:id="rId22" imgW="331452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2231380" y="6116394"/>
                        <a:ext cx="5099223" cy="42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40370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23</a:t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基于部分感知的频谱接入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7069" y="944245"/>
            <a:ext cx="7394249" cy="33209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400" dirty="0" smtClean="0">
                <a:latin typeface="+mn-lt"/>
                <a:ea typeface="黑体" panose="02010609060101010101" pitchFamily="49" charset="-122"/>
              </a:rPr>
              <a:t>MAC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协议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频谱机会不随空间改变</a:t>
            </a:r>
            <a:endParaRPr lang="zh-CN" altLang="en-US" dirty="0">
              <a:solidFill>
                <a:schemeClr val="accent4"/>
              </a:solidFill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收发双方信道状态一直，只需发端进行频谱感知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最优频谱决策能够保证收发双方信道同步切换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一旦取得初步握手就可以工作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400" dirty="0" smtClean="0">
                <a:latin typeface="+mn-lt"/>
                <a:ea typeface="黑体" panose="02010609060101010101" pitchFamily="49" charset="-122"/>
              </a:rPr>
              <a:t>MAC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协议：频谱机会随空间改变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收发双方信道状态不一致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，需要双方的频谱感知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仍旧能保证双方信道同步切换</a:t>
            </a:r>
            <a:endParaRPr lang="zh-CN" altLang="en-US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5655" y="4318000"/>
            <a:ext cx="7077075" cy="226695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24</a:t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基于部分感知的频谱接入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3655" y="944245"/>
            <a:ext cx="8740346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结果：</a:t>
            </a:r>
            <a:r>
              <a:rPr lang="en-US" altLang="zh-CN" sz="2400" dirty="0">
                <a:ea typeface="黑体" panose="02010609060101010101" pitchFamily="49" charset="-122"/>
              </a:rPr>
              <a:t>Pu</a:t>
            </a:r>
            <a:r>
              <a:rPr lang="zh-CN" altLang="en-US" sz="2400" dirty="0">
                <a:ea typeface="黑体" panose="02010609060101010101" pitchFamily="49" charset="-122"/>
              </a:rPr>
              <a:t>业务特性对算法性能的</a:t>
            </a:r>
            <a:r>
              <a:rPr lang="zh-CN" altLang="en-US" sz="2400" dirty="0" smtClean="0">
                <a:ea typeface="黑体" panose="02010609060101010101" pitchFamily="49" charset="-122"/>
              </a:rPr>
              <a:t>影响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的业务特性：马尔可夫特性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一个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Su</a:t>
            </a: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针对规律性越强的业务，</a:t>
            </a:r>
            <a:endParaRPr lang="en-US" altLang="zh-CN" dirty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    </a:t>
            </a: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算法性能越好</a:t>
            </a:r>
            <a:endParaRPr lang="en-US" altLang="zh-CN" dirty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POMDP</a:t>
            </a: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利用历史信息提高性能</a:t>
            </a:r>
            <a:endParaRPr lang="en-US" altLang="zh-CN" dirty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68330" y="1502512"/>
            <a:ext cx="3698669" cy="1287037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887764"/>
              </p:ext>
            </p:extLst>
          </p:nvPr>
        </p:nvGraphicFramePr>
        <p:xfrm>
          <a:off x="1862821" y="1990920"/>
          <a:ext cx="1369464" cy="371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9" name="Equation" r:id="rId5" imgW="749160" imgH="203040" progId="Equation.DSMT4">
                  <p:embed/>
                </p:oleObj>
              </mc:Choice>
              <mc:Fallback>
                <p:oleObj name="Equation" r:id="rId5" imgW="7491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62821" y="1990920"/>
                        <a:ext cx="1369464" cy="371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/>
          <p:cNvPicPr/>
          <p:nvPr/>
        </p:nvPicPr>
        <p:blipFill>
          <a:blip r:embed="rId7"/>
          <a:stretch>
            <a:fillRect/>
          </a:stretch>
        </p:blipFill>
        <p:spPr>
          <a:xfrm>
            <a:off x="4773826" y="3195228"/>
            <a:ext cx="4287675" cy="2765774"/>
          </a:xfrm>
          <a:prstGeom prst="rect">
            <a:avLst/>
          </a:prstGeom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9298164"/>
              </p:ext>
            </p:extLst>
          </p:nvPr>
        </p:nvGraphicFramePr>
        <p:xfrm>
          <a:off x="525209" y="2498751"/>
          <a:ext cx="4256708" cy="1908224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970275"/>
                <a:gridCol w="2286433"/>
              </a:tblGrid>
              <a:tr h="71950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Pu</a:t>
                      </a:r>
                      <a:r>
                        <a:rPr lang="zh-CN" altLang="en-US" sz="1600" b="1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业务到达时间间隔较大，数据包较长</a:t>
                      </a:r>
                    </a:p>
                  </a:txBody>
                  <a:tcPr/>
                </a:tc>
              </a:tr>
              <a:tr h="55622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Pu</a:t>
                      </a:r>
                      <a:r>
                        <a:rPr lang="zh-CN" altLang="en-US" sz="1600" b="1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业务到达时间间隔较小，数据包较短</a:t>
                      </a:r>
                    </a:p>
                  </a:txBody>
                  <a:tcPr/>
                </a:tc>
              </a:tr>
              <a:tr h="58550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+mn-cs"/>
                        </a:rPr>
                        <a:t>等效于独立同分布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04489"/>
              </p:ext>
            </p:extLst>
          </p:nvPr>
        </p:nvGraphicFramePr>
        <p:xfrm>
          <a:off x="813414" y="2683981"/>
          <a:ext cx="1504714" cy="372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0" name="Equation" r:id="rId8" imgW="1117440" imgH="253800" progId="Equation.DSMT4">
                  <p:embed/>
                </p:oleObj>
              </mc:Choice>
              <mc:Fallback>
                <p:oleObj name="Equation" r:id="rId8" imgW="111744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13414" y="2683981"/>
                        <a:ext cx="1504714" cy="372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242571"/>
              </p:ext>
            </p:extLst>
          </p:nvPr>
        </p:nvGraphicFramePr>
        <p:xfrm>
          <a:off x="813414" y="3348291"/>
          <a:ext cx="1504714" cy="372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1" name="Equation" r:id="rId10" imgW="1117440" imgH="253800" progId="Equation.DSMT4">
                  <p:embed/>
                </p:oleObj>
              </mc:Choice>
              <mc:Fallback>
                <p:oleObj name="Equation" r:id="rId10" imgW="111744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13414" y="3348291"/>
                        <a:ext cx="1504714" cy="372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318709"/>
              </p:ext>
            </p:extLst>
          </p:nvPr>
        </p:nvGraphicFramePr>
        <p:xfrm>
          <a:off x="810967" y="3910475"/>
          <a:ext cx="1504714" cy="372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2" name="Equation" r:id="rId12" imgW="1117440" imgH="253800" progId="Equation.DSMT4">
                  <p:embed/>
                </p:oleObj>
              </mc:Choice>
              <mc:Fallback>
                <p:oleObj name="Equation" r:id="rId12" imgW="111744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10967" y="3910475"/>
                        <a:ext cx="1504714" cy="372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427462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25</a:t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基于部分感知的频谱接入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3655" y="944245"/>
            <a:ext cx="8740346" cy="1438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结果：</a:t>
            </a:r>
            <a:r>
              <a:rPr lang="zh-CN" altLang="en-US" sz="2400" dirty="0" smtClean="0">
                <a:ea typeface="黑体" panose="02010609060101010101" pitchFamily="49" charset="-122"/>
              </a:rPr>
              <a:t>次优策略与最优策略的比较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的业务特性：马尔可夫特性；一个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Su</a:t>
            </a: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忽略感知误差</a:t>
            </a: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信道</a:t>
            </a:r>
            <a:r>
              <a:rPr lang="zh-CN" altLang="en-US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特性相同时，次优策略性能能够逼近最优</a:t>
            </a:r>
            <a:endParaRPr lang="en-US" altLang="zh-CN" dirty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151079"/>
              </p:ext>
            </p:extLst>
          </p:nvPr>
        </p:nvGraphicFramePr>
        <p:xfrm>
          <a:off x="871701" y="5126554"/>
          <a:ext cx="320516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" name="Equation" r:id="rId4" imgW="1752480" imgH="203040" progId="Equation.DSMT4">
                  <p:embed/>
                </p:oleObj>
              </mc:Choice>
              <mc:Fallback>
                <p:oleObj name="Equation" r:id="rId4" imgW="17524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1701" y="5126554"/>
                        <a:ext cx="3205163" cy="37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056793"/>
              </p:ext>
            </p:extLst>
          </p:nvPr>
        </p:nvGraphicFramePr>
        <p:xfrm>
          <a:off x="4961700" y="4706420"/>
          <a:ext cx="3508375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4" name="Equation" r:id="rId6" imgW="1917360" imgH="685800" progId="Equation.DSMT4">
                  <p:embed/>
                </p:oleObj>
              </mc:Choice>
              <mc:Fallback>
                <p:oleObj name="Equation" r:id="rId6" imgW="191736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61700" y="4706420"/>
                        <a:ext cx="3508375" cy="1254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0792" y="2696645"/>
            <a:ext cx="3626982" cy="20097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91429" y="2610920"/>
            <a:ext cx="3842950" cy="20955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717525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26</a:t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基于部分感知的频谱接入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3655" y="944245"/>
            <a:ext cx="8740346" cy="134960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仿真结果：</a:t>
            </a:r>
            <a:r>
              <a:rPr lang="zh-CN" altLang="en-US" sz="2400" dirty="0" smtClean="0">
                <a:ea typeface="黑体" panose="02010609060101010101" pitchFamily="49" charset="-122"/>
              </a:rPr>
              <a:t>感知误差对频谱效率的影响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噪声与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号高斯假设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基于能量检测频谱感知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随着最大碰撞概率的增加，虚警概率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     变小，抓住每一次机会，不惜碰撞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Su</a:t>
            </a: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频谱利用率随最大碰撞概率增加逼近无感知错误情况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 </a:t>
            </a: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整体频谱利用率因碰撞而减小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0927788"/>
              </p:ext>
            </p:extLst>
          </p:nvPr>
        </p:nvGraphicFramePr>
        <p:xfrm>
          <a:off x="1020063" y="1910847"/>
          <a:ext cx="3891736" cy="943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" name="Equation" r:id="rId4" imgW="2514600" imgH="609480" progId="Equation.DSMT4">
                  <p:embed/>
                </p:oleObj>
              </mc:Choice>
              <mc:Fallback>
                <p:oleObj name="Equation" r:id="rId4" imgW="251460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20063" y="1910847"/>
                        <a:ext cx="3891736" cy="9434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462484"/>
              </p:ext>
            </p:extLst>
          </p:nvPr>
        </p:nvGraphicFramePr>
        <p:xfrm>
          <a:off x="589399" y="3203762"/>
          <a:ext cx="1269747" cy="74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8" name="Equation" r:id="rId6" imgW="990360" imgH="583920" progId="Equation.DSMT4">
                  <p:embed/>
                </p:oleObj>
              </mc:Choice>
              <mc:Fallback>
                <p:oleObj name="Equation" r:id="rId6" imgW="990360" imgH="583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9399" y="3203762"/>
                        <a:ext cx="1269747" cy="74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043099"/>
              </p:ext>
            </p:extLst>
          </p:nvPr>
        </p:nvGraphicFramePr>
        <p:xfrm>
          <a:off x="1859146" y="3256141"/>
          <a:ext cx="1595812" cy="652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" name="Equation" r:id="rId8" imgW="1180800" imgH="482400" progId="Equation.DSMT4">
                  <p:embed/>
                </p:oleObj>
              </mc:Choice>
              <mc:Fallback>
                <p:oleObj name="Equation" r:id="rId8" imgW="11808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859146" y="3256141"/>
                        <a:ext cx="1595812" cy="652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375097"/>
              </p:ext>
            </p:extLst>
          </p:nvPr>
        </p:nvGraphicFramePr>
        <p:xfrm>
          <a:off x="3504739" y="3252148"/>
          <a:ext cx="1407060" cy="652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0" name="Equation" r:id="rId10" imgW="1041120" imgH="482400" progId="Equation.DSMT4">
                  <p:embed/>
                </p:oleObj>
              </mc:Choice>
              <mc:Fallback>
                <p:oleObj name="Equation" r:id="rId10" imgW="104112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504739" y="3252148"/>
                        <a:ext cx="1407060" cy="652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543200"/>
              </p:ext>
            </p:extLst>
          </p:nvPr>
        </p:nvGraphicFramePr>
        <p:xfrm>
          <a:off x="925040" y="4166891"/>
          <a:ext cx="3166203" cy="367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1" name="Equation" r:id="rId12" imgW="1752480" imgH="203040" progId="Equation.DSMT4">
                  <p:embed/>
                </p:oleObj>
              </mc:Choice>
              <mc:Fallback>
                <p:oleObj name="Equation" r:id="rId12" imgW="17524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925040" y="4166891"/>
                        <a:ext cx="3166203" cy="367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146922" y="2467168"/>
            <a:ext cx="3761955" cy="2970838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6950644" y="1588162"/>
            <a:ext cx="147256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optimal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：无感知误差</a:t>
            </a: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V="1">
            <a:off x="6334897" y="2183027"/>
            <a:ext cx="922638" cy="395416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</p:spPr>
      </p:cxnSp>
    </p:spTree>
    <p:custDataLst>
      <p:tags r:id="rId2"/>
    </p:custDataLst>
    <p:extLst>
      <p:ext uri="{BB962C8B-B14F-4D97-AF65-F5344CB8AC3E}">
        <p14:creationId xmlns:p14="http://schemas.microsoft.com/office/powerpoint/2010/main" val="1606877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27</a:t>
            </a:fld>
            <a:endParaRPr lang="en-US" altLang="zh-CN" dirty="0"/>
          </a:p>
        </p:txBody>
      </p:sp>
      <p:sp>
        <p:nvSpPr>
          <p:cNvPr id="39" name="标题 1"/>
          <p:cNvSpPr txBox="1"/>
          <p:nvPr/>
        </p:nvSpPr>
        <p:spPr>
          <a:xfrm>
            <a:off x="0" y="152636"/>
            <a:ext cx="914400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defPPr>
              <a:defRPr lang="zh-CN"/>
            </a:defPPr>
            <a:lvl1pPr eaLnBrk="0" hangingPunct="0">
              <a:defRPr sz="4000" b="1" baseline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3600" dirty="0">
                <a:solidFill>
                  <a:srgbClr val="A50021"/>
                </a:solidFill>
                <a:latin typeface="+mn-lt"/>
                <a:cs typeface="Times New Roman" panose="02020603050405020304" pitchFamily="18" charset="0"/>
              </a:rPr>
              <a:t>经典研究：</a:t>
            </a:r>
            <a:r>
              <a:rPr kumimoji="1" lang="zh-CN" altLang="en-US" sz="3600" dirty="0">
                <a:solidFill>
                  <a:schemeClr val="accent4"/>
                </a:solidFill>
                <a:latin typeface="+mn-lt"/>
                <a:cs typeface="Times New Roman" panose="02020603050405020304" pitchFamily="18" charset="0"/>
              </a:rPr>
              <a:t>基于部分感知的频谱接入</a:t>
            </a:r>
            <a:endParaRPr kumimoji="1" lang="en-US" altLang="zh-CN" sz="3600" dirty="0">
              <a:solidFill>
                <a:schemeClr val="accent4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3655" y="944245"/>
            <a:ext cx="8740346" cy="13049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思考</a:t>
            </a:r>
            <a:r>
              <a:rPr lang="zh-CN" altLang="en-US" sz="2400" dirty="0" smtClean="0">
                <a:latin typeface="+mn-lt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多信道选择型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MAC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协议，目的是为了利用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冲突避免型多址接入（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RTS/CTS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）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+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信道选择同步更新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先验（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Markov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）</a:t>
            </a:r>
            <a:r>
              <a:rPr lang="en-US" altLang="zh-CN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+</a:t>
            </a:r>
            <a:r>
              <a:rPr lang="zh-CN" altLang="en-US" dirty="0" smtClean="0">
                <a:solidFill>
                  <a:srgbClr val="000000"/>
                </a:solidFill>
                <a:effectLst/>
                <a:latin typeface="+mn-lt"/>
                <a:ea typeface="黑体" panose="02010609060101010101" pitchFamily="49" charset="-122"/>
              </a:rPr>
              <a:t>似然（频谱感知）       充分统计量的后验分布</a:t>
            </a: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假设了</a:t>
            </a: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存在，且工作特性为</a:t>
            </a: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Markov</a:t>
            </a: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且模型已知，实际并无</a:t>
            </a: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Pu</a:t>
            </a: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通信收益仅仅依赖于带宽，没有考虑链路质量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没有考虑不同</a:t>
            </a:r>
            <a:r>
              <a:rPr lang="en-US" altLang="zh-CN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Su</a:t>
            </a:r>
            <a:r>
              <a:rPr lang="zh-CN" altLang="en-US" dirty="0" smtClean="0">
                <a:solidFill>
                  <a:srgbClr val="A50021"/>
                </a:solidFill>
                <a:effectLst/>
                <a:latin typeface="+mn-lt"/>
                <a:ea typeface="黑体" panose="02010609060101010101" pitchFamily="49" charset="-122"/>
              </a:rPr>
              <a:t>之间的干扰</a:t>
            </a:r>
            <a:endParaRPr lang="en-US" altLang="zh-CN" dirty="0" smtClean="0">
              <a:solidFill>
                <a:srgbClr val="A50021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000000"/>
              </a:solidFill>
              <a:effectLst/>
              <a:latin typeface="+mn-lt"/>
              <a:ea typeface="黑体" panose="02010609060101010101" pitchFamily="49" charset="-122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5099222" y="2553730"/>
            <a:ext cx="543697" cy="0"/>
          </a:xfrm>
          <a:prstGeom prst="straightConnector1">
            <a:avLst/>
          </a:prstGeom>
          <a:solidFill>
            <a:schemeClr val="tx1"/>
          </a:solidFill>
          <a:ln w="190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triangle"/>
          </a:ln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2094608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28</a:t>
            </a:fld>
            <a:endParaRPr lang="en-US" altLang="zh-CN" dirty="0"/>
          </a:p>
        </p:txBody>
      </p:sp>
      <p:sp>
        <p:nvSpPr>
          <p:cNvPr id="3" name="文本框 2"/>
          <p:cNvSpPr txBox="1"/>
          <p:nvPr/>
        </p:nvSpPr>
        <p:spPr>
          <a:xfrm>
            <a:off x="1155700" y="375285"/>
            <a:ext cx="631571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Decentralized Cognitive  MAC for Opportunistic Spectrum  Access in Ad hoc 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30555" y="2769870"/>
            <a:ext cx="635000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94665" y="1377950"/>
            <a:ext cx="198247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通信节点</a:t>
            </a:r>
            <a:endParaRPr 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30555" y="1971040"/>
            <a:ext cx="7473950" cy="864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信道感知                    ，考虑感知错误，信道接入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无协作，独立决策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目标：最大化传输速率并且减小对主用户的干扰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2033270" y="1950085"/>
          <a:ext cx="1253490" cy="385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r:id="rId4" imgW="1295400" imgH="389255" progId="Equation.DSMT4">
                  <p:embed/>
                </p:oleObj>
              </mc:Choice>
              <mc:Fallback>
                <p:oleObj r:id="rId4" imgW="1295400" imgH="389255" progId="Equation.DSMT4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33270" y="1950085"/>
                        <a:ext cx="1253490" cy="3854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/>
          <p:nvPr/>
        </p:nvGraphicFramePr>
        <p:xfrm>
          <a:off x="6088380" y="1949450"/>
          <a:ext cx="1492885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r:id="rId6" imgW="1388110" imgH="337820" progId="Equation.DSMT4">
                  <p:embed/>
                </p:oleObj>
              </mc:Choice>
              <mc:Fallback>
                <p:oleObj r:id="rId6" imgW="1388110" imgH="337820" progId="Equation.DSMT4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88380" y="1949450"/>
                        <a:ext cx="1492885" cy="386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73225" y="3463925"/>
            <a:ext cx="5798185" cy="1366520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>
          <a:xfrm>
            <a:off x="358140" y="677545"/>
            <a:ext cx="154686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342900" indent="-342900" eaLnBrk="1" latinLnBrk="0" hangingPunct="1">
              <a:lnSpc>
                <a:spcPct val="20000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  <a:sym typeface="+mn-ea"/>
              </a:rPr>
              <a:t>系统模型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29</a:t>
            </a:fld>
            <a:endParaRPr lang="en-US" altLang="zh-CN" dirty="0"/>
          </a:p>
        </p:txBody>
      </p:sp>
      <p:sp>
        <p:nvSpPr>
          <p:cNvPr id="5" name="文本框 4"/>
          <p:cNvSpPr txBox="1"/>
          <p:nvPr/>
        </p:nvSpPr>
        <p:spPr>
          <a:xfrm>
            <a:off x="313055" y="1099820"/>
            <a:ext cx="7741285" cy="47561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部分感知下感知与接入策略的设计研究</a:t>
            </a: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：基于</a:t>
            </a:r>
            <a:r>
              <a:rPr lang="en-US" altLang="zh-CN" dirty="0">
                <a:solidFill>
                  <a:srgbClr val="000066"/>
                </a:solidFill>
                <a:ea typeface="宋体" panose="02010600030101010101" pitchFamily="2" charset="-122"/>
              </a:rPr>
              <a:t>POMDP</a:t>
            </a: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的方法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34975" y="375920"/>
            <a:ext cx="767842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Decentralized Cognitive  MAC for Opportunistic Spectrum  Access in Ad hoc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830104" y="1871980"/>
            <a:ext cx="3765550" cy="452564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65270" y="1871980"/>
            <a:ext cx="5004435" cy="121475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135755" y="3070225"/>
            <a:ext cx="1472565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充分统计量：</a:t>
            </a:r>
          </a:p>
        </p:txBody>
      </p:sp>
      <p:graphicFrame>
        <p:nvGraphicFramePr>
          <p:cNvPr id="10" name="对象 9"/>
          <p:cNvGraphicFramePr/>
          <p:nvPr/>
        </p:nvGraphicFramePr>
        <p:xfrm>
          <a:off x="4427855" y="3353435"/>
          <a:ext cx="260096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5" r:id="rId6" imgW="2810510" imgH="428625" progId="Equation.DSMT4">
                  <p:embed/>
                </p:oleObj>
              </mc:Choice>
              <mc:Fallback>
                <p:oleObj r:id="rId6" imgW="2810510" imgH="428625" progId="Equation.DSMT4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27855" y="3353435"/>
                        <a:ext cx="2600960" cy="411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4135755" y="4202430"/>
            <a:ext cx="99568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决策：</a:t>
            </a:r>
          </a:p>
        </p:txBody>
      </p:sp>
      <p:graphicFrame>
        <p:nvGraphicFramePr>
          <p:cNvPr id="13" name="对象 12"/>
          <p:cNvGraphicFramePr/>
          <p:nvPr/>
        </p:nvGraphicFramePr>
        <p:xfrm>
          <a:off x="4785360" y="4745990"/>
          <a:ext cx="612140" cy="347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6" r:id="rId8" imgW="546735" imgH="349885" progId="Equation.DSMT4">
                  <p:embed/>
                </p:oleObj>
              </mc:Choice>
              <mc:Fallback>
                <p:oleObj r:id="rId8" imgW="546735" imgH="349885" progId="Equation.DSMT4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785360" y="4745990"/>
                        <a:ext cx="612140" cy="347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6125845" y="3837305"/>
            <a:ext cx="2540000" cy="2628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/>
            <a:r>
              <a:rPr lang="en-US" altLang="zh-CN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t</a:t>
            </a:r>
            <a:r>
              <a:rPr lang="zh-CN" altLang="en-US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时隙开始时，状态为</a:t>
            </a:r>
            <a:r>
              <a:rPr lang="en-US" altLang="zh-CN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j</a:t>
            </a:r>
            <a:r>
              <a:rPr lang="zh-CN" altLang="en-US" sz="1400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的概率</a:t>
            </a:r>
          </a:p>
        </p:txBody>
      </p:sp>
      <p:graphicFrame>
        <p:nvGraphicFramePr>
          <p:cNvPr id="16" name="对象 15"/>
          <p:cNvGraphicFramePr/>
          <p:nvPr/>
        </p:nvGraphicFramePr>
        <p:xfrm>
          <a:off x="5681663" y="3746818"/>
          <a:ext cx="5429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" r:id="rId10" imgW="447040" imgH="335915" progId="Equation.DSMT4">
                  <p:embed/>
                </p:oleObj>
              </mc:Choice>
              <mc:Fallback>
                <p:oleObj r:id="rId10" imgW="447040" imgH="335915" progId="Equation.DSMT4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681663" y="3746818"/>
                        <a:ext cx="542925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右箭头 17"/>
          <p:cNvSpPr/>
          <p:nvPr/>
        </p:nvSpPr>
        <p:spPr>
          <a:xfrm>
            <a:off x="5397500" y="4881880"/>
            <a:ext cx="885825" cy="75565"/>
          </a:xfrm>
          <a:prstGeom prst="rightArrow">
            <a:avLst/>
          </a:prstGeom>
          <a:solidFill>
            <a:schemeClr val="accent4"/>
          </a:solidFill>
          <a:ln w="38100">
            <a:solidFill>
              <a:srgbClr val="000066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0" name="对象 19"/>
          <p:cNvGraphicFramePr/>
          <p:nvPr/>
        </p:nvGraphicFramePr>
        <p:xfrm>
          <a:off x="5642610" y="4514215"/>
          <a:ext cx="55753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8" r:id="rId12" imgW="316865" imgH="257810" progId="Equation.DSMT4">
                  <p:embed/>
                </p:oleObj>
              </mc:Choice>
              <mc:Fallback>
                <p:oleObj r:id="rId12" imgW="316865" imgH="257810" progId="Equation.DSMT4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642610" y="4514215"/>
                        <a:ext cx="557530" cy="409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/>
          <p:nvPr/>
        </p:nvGraphicFramePr>
        <p:xfrm>
          <a:off x="6367780" y="4736465"/>
          <a:ext cx="910590" cy="356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9" r:id="rId14" imgW="802005" imgH="427990" progId="Equation.DSMT4">
                  <p:embed/>
                </p:oleObj>
              </mc:Choice>
              <mc:Fallback>
                <p:oleObj r:id="rId14" imgW="802005" imgH="427990" progId="Equation.DSMT4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367780" y="4736465"/>
                        <a:ext cx="910590" cy="3568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/>
          <p:cNvSpPr txBox="1"/>
          <p:nvPr/>
        </p:nvSpPr>
        <p:spPr>
          <a:xfrm>
            <a:off x="4135755" y="5385435"/>
            <a:ext cx="99568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准则：</a:t>
            </a:r>
          </a:p>
        </p:txBody>
      </p:sp>
      <p:graphicFrame>
        <p:nvGraphicFramePr>
          <p:cNvPr id="26" name="对象 25"/>
          <p:cNvGraphicFramePr/>
          <p:nvPr/>
        </p:nvGraphicFramePr>
        <p:xfrm>
          <a:off x="4065270" y="5760085"/>
          <a:ext cx="4934585" cy="74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0" r:id="rId16" imgW="3697605" imgH="654050" progId="Equation.DSMT4">
                  <p:embed/>
                </p:oleObj>
              </mc:Choice>
              <mc:Fallback>
                <p:oleObj r:id="rId16" imgW="3697605" imgH="654050" progId="Equation.DSMT4">
                  <p:embed/>
                  <p:pic>
                    <p:nvPicPr>
                      <p:cNvPr id="0" name="图片 26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4065270" y="5760085"/>
                        <a:ext cx="4934585" cy="7473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椭圆 13"/>
          <p:cNvSpPr/>
          <p:nvPr/>
        </p:nvSpPr>
        <p:spPr>
          <a:xfrm>
            <a:off x="1534795" y="3008630"/>
            <a:ext cx="392430" cy="280035"/>
          </a:xfrm>
          <a:prstGeom prst="ellipse">
            <a:avLst/>
          </a:prstGeom>
          <a:solidFill>
            <a:schemeClr val="bg1"/>
          </a:solidFill>
          <a:ln w="38100">
            <a:solidFill>
              <a:srgbClr val="0070C0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2670175" y="1761490"/>
            <a:ext cx="2274570" cy="2035810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划分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3</a:t>
            </a:fld>
            <a:endParaRPr lang="en-US" altLang="zh-CN" dirty="0"/>
          </a:p>
        </p:txBody>
      </p:sp>
      <p:sp>
        <p:nvSpPr>
          <p:cNvPr id="5" name="文本框 4"/>
          <p:cNvSpPr txBox="1"/>
          <p:nvPr/>
        </p:nvSpPr>
        <p:spPr>
          <a:xfrm>
            <a:off x="364028" y="1086753"/>
            <a:ext cx="7349505" cy="47561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基本问题分解：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1" name="对象 10"/>
          <p:cNvGraphicFramePr/>
          <p:nvPr/>
        </p:nvGraphicFramePr>
        <p:xfrm>
          <a:off x="93345" y="1894840"/>
          <a:ext cx="4669790" cy="3129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4" imgW="6248400" imgH="5156200" progId="Visio.Drawing.15">
                  <p:embed/>
                </p:oleObj>
              </mc:Choice>
              <mc:Fallback>
                <p:oleObj r:id="rId4" imgW="6248400" imgH="51562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3345" y="1894840"/>
                        <a:ext cx="4669790" cy="3129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箭头连接符 9"/>
          <p:cNvCxnSpPr/>
          <p:nvPr/>
        </p:nvCxnSpPr>
        <p:spPr>
          <a:xfrm flipV="1">
            <a:off x="4866005" y="2065020"/>
            <a:ext cx="460375" cy="237490"/>
          </a:xfrm>
          <a:prstGeom prst="straightConnector1">
            <a:avLst/>
          </a:prstGeom>
          <a:solidFill>
            <a:schemeClr val="tx1"/>
          </a:solidFill>
          <a:ln w="349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13" name="文本框 12"/>
          <p:cNvSpPr txBox="1"/>
          <p:nvPr/>
        </p:nvSpPr>
        <p:spPr>
          <a:xfrm>
            <a:off x="4944745" y="1761490"/>
            <a:ext cx="4040505" cy="19183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0" eaLnBrk="1" latinLnBrk="0" hangingPunct="1">
              <a:lnSpc>
                <a:spcPct val="100000"/>
              </a:lnSpc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单个子网内（不考虑不同子网同频干扰）</a:t>
            </a:r>
          </a:p>
          <a:p>
            <a:pPr marL="571500" indent="0" eaLnBrk="1" latinLnBrk="0" hangingPunct="1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单跳下速率、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频率选择</a:t>
            </a:r>
          </a:p>
          <a:p>
            <a:pPr marL="571500" indent="0" eaLnBrk="1" latinLnBrk="0" hangingPunct="1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多跳下速率、频率、路由选择</a:t>
            </a:r>
          </a:p>
          <a:p>
            <a:pPr marL="285750" indent="0" eaLnBrk="1" latinLnBrk="0" hangingPunct="1">
              <a:lnSpc>
                <a:spcPct val="100000"/>
              </a:lnSpc>
              <a:buFont typeface="Wingdings" panose="05000000000000000000" charset="0"/>
              <a:buNone/>
            </a:pPr>
            <a:endParaRPr lang="en-US" altLang="zh-CN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黑体" panose="02010609060101010101" pitchFamily="49" charset="-122"/>
              <a:sym typeface="+mn-ea"/>
            </a:endParaRPr>
          </a:p>
          <a:p>
            <a:pPr marL="285750" indent="0" eaLnBrk="1" latinLnBrk="0" hangingPunct="1">
              <a:lnSpc>
                <a:spcPct val="100000"/>
              </a:lnSpc>
              <a:spcBef>
                <a:spcPts val="0"/>
              </a:spcBef>
              <a:buFont typeface="Wingdings" panose="05000000000000000000" charset="0"/>
              <a:buNone/>
            </a:pPr>
            <a:endParaRPr lang="zh-CN" alt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黑体" panose="02010609060101010101" pitchFamily="49" charset="-122"/>
              <a:sym typeface="+mn-ea"/>
            </a:endParaRPr>
          </a:p>
        </p:txBody>
      </p:sp>
      <p:cxnSp>
        <p:nvCxnSpPr>
          <p:cNvPr id="15" name="直接箭头连接符 14"/>
          <p:cNvCxnSpPr>
            <a:stCxn id="14" idx="5"/>
          </p:cNvCxnSpPr>
          <p:nvPr/>
        </p:nvCxnSpPr>
        <p:spPr>
          <a:xfrm>
            <a:off x="1869440" y="3247390"/>
            <a:ext cx="3167380" cy="1236980"/>
          </a:xfrm>
          <a:prstGeom prst="straightConnector1">
            <a:avLst/>
          </a:prstGeom>
          <a:solidFill>
            <a:schemeClr val="tx1"/>
          </a:solidFill>
          <a:ln w="349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16" name="文本框 15"/>
          <p:cNvSpPr txBox="1"/>
          <p:nvPr/>
        </p:nvSpPr>
        <p:spPr>
          <a:xfrm>
            <a:off x="5036820" y="4324350"/>
            <a:ext cx="3657600" cy="7004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0" eaLnBrk="1" latinLnBrk="0" hangingPunct="1">
              <a:lnSpc>
                <a:spcPct val="100000"/>
              </a:lnSpc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若存在不同子网间同频干扰</a:t>
            </a:r>
          </a:p>
          <a:p>
            <a:pPr marL="571500" indent="0" eaLnBrk="1" latinLnBrk="0" hangingPunct="1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sym typeface="+mn-ea"/>
              </a:rPr>
              <a:t>频率选择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13055" y="1099820"/>
            <a:ext cx="7741285" cy="47561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66"/>
                </a:solidFill>
                <a:ea typeface="黑体" panose="02010609060101010101" pitchFamily="49" charset="-122"/>
                <a:sym typeface="+mn-ea"/>
              </a:rPr>
              <a:t>部分感知下感知与接入策略的设计研究</a:t>
            </a: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：基于</a:t>
            </a:r>
            <a:r>
              <a:rPr lang="en-US" altLang="zh-CN" dirty="0">
                <a:solidFill>
                  <a:srgbClr val="000066"/>
                </a:solidFill>
                <a:ea typeface="宋体" panose="02010600030101010101" pitchFamily="2" charset="-122"/>
              </a:rPr>
              <a:t>POMDP</a:t>
            </a: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的方法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34975" y="375920"/>
            <a:ext cx="767842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Decentralized Cognitive  MAC for Opportunistic Spectrum  Access in Ad hoc 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现状</a:t>
            </a:r>
            <a:endParaRPr lang="zh-CN" altLang="en-US" sz="40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31</a:t>
            </a:fld>
            <a:endParaRPr lang="en-US" altLang="zh-CN" dirty="0"/>
          </a:p>
        </p:txBody>
      </p:sp>
      <p:sp>
        <p:nvSpPr>
          <p:cNvPr id="5" name="文本框 4"/>
          <p:cNvSpPr txBox="1"/>
          <p:nvPr/>
        </p:nvSpPr>
        <p:spPr>
          <a:xfrm>
            <a:off x="304338" y="1424606"/>
            <a:ext cx="7349505" cy="4319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存在哪些不足之处：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29518" y="2241796"/>
            <a:ext cx="731121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1800" dirty="0">
              <a:solidFill>
                <a:srgbClr val="000066"/>
              </a:solidFill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战术网内部频谱共享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32</a:t>
            </a:fld>
            <a:endParaRPr lang="en-US" altLang="zh-CN" dirty="0"/>
          </a:p>
        </p:txBody>
      </p:sp>
      <p:sp>
        <p:nvSpPr>
          <p:cNvPr id="3" name="文本框 2"/>
          <p:cNvSpPr txBox="1"/>
          <p:nvPr/>
        </p:nvSpPr>
        <p:spPr>
          <a:xfrm>
            <a:off x="944880" y="1312545"/>
            <a:ext cx="6350000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Dynamic Rate Allocation, Routing, and Spectrum 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S</a:t>
            </a:r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haring for Multi-hoping 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C</a:t>
            </a:r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ognitive 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R</a:t>
            </a:r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adio Networks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21922" y="1905349"/>
            <a:ext cx="7349505" cy="4319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频谱共享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32803" y="2447947"/>
            <a:ext cx="635000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信道集合                            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073194" y="2396218"/>
          <a:ext cx="19812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7" name="Equation" r:id="rId4" imgW="26822400" imgH="6096000" progId="Equation.DSMT4">
                  <p:embed/>
                </p:oleObj>
              </mc:Choice>
              <mc:Fallback>
                <p:oleObj name="Equation" r:id="rId4" imgW="26822400" imgH="6096000" progId="Equation.DSMT4">
                  <p:embed/>
                  <p:pic>
                    <p:nvPicPr>
                      <p:cNvPr id="0" name="图片 1236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73194" y="2396218"/>
                        <a:ext cx="1981200" cy="449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073194" y="2829517"/>
          <a:ext cx="1813830" cy="488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8" name="Equation" r:id="rId6" imgW="23774400" imgH="6400800" progId="Equation.DSMT4">
                  <p:embed/>
                </p:oleObj>
              </mc:Choice>
              <mc:Fallback>
                <p:oleObj name="Equation" r:id="rId6" imgW="23774400" imgH="6400800" progId="Equation.DSMT4">
                  <p:embed/>
                  <p:pic>
                    <p:nvPicPr>
                      <p:cNvPr id="0" name="图片 1237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73194" y="2829517"/>
                        <a:ext cx="1813830" cy="488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032803" y="2893725"/>
            <a:ext cx="635000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Pu</a:t>
            </a: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信道                            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032803" y="3343106"/>
            <a:ext cx="488442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保留</a:t>
            </a: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信道                            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208681" y="3271865"/>
          <a:ext cx="771428" cy="385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9" name="Equation" r:id="rId8" imgW="8534400" imgH="4267200" progId="Equation.DSMT4">
                  <p:embed/>
                </p:oleObj>
              </mc:Choice>
              <mc:Fallback>
                <p:oleObj name="Equation" r:id="rId8" imgW="8534400" imgH="4267200" progId="Equation.DSMT4">
                  <p:embed/>
                  <p:pic>
                    <p:nvPicPr>
                      <p:cNvPr id="0" name="图片 1237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208681" y="3271865"/>
                        <a:ext cx="771428" cy="385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321921" y="3897742"/>
            <a:ext cx="7349505" cy="4319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多</a:t>
            </a: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跳网络节点组成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032803" y="4534930"/>
            <a:ext cx="635000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接入控制节点、源节点，每个源节点有固定的业务量去传输                            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21921" y="5057982"/>
            <a:ext cx="7349505" cy="477054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dirty="0" smtClean="0">
                <a:solidFill>
                  <a:srgbClr val="000066"/>
                </a:solidFill>
                <a:ea typeface="宋体" panose="02010600030101010101" pitchFamily="2" charset="-122"/>
              </a:rPr>
              <a:t>Pu </a:t>
            </a: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模型；</a:t>
            </a:r>
            <a:r>
              <a:rPr lang="en-US" altLang="zh-CN" dirty="0" smtClean="0">
                <a:solidFill>
                  <a:srgbClr val="000066"/>
                </a:solidFill>
                <a:ea typeface="宋体" panose="02010600030101010101" pitchFamily="2" charset="-122"/>
              </a:rPr>
              <a:t>on-off</a:t>
            </a: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，假设已知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4178300" y="2586038"/>
          <a:ext cx="24130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0" name="Equation" r:id="rId10" imgW="57912000" imgH="8229600" progId="Equation.DSMT4">
                  <p:embed/>
                </p:oleObj>
              </mc:Choice>
              <mc:Fallback>
                <p:oleObj name="Equation" r:id="rId10" imgW="57912000" imgH="8229600" progId="Equation.DSMT4">
                  <p:embed/>
                  <p:pic>
                    <p:nvPicPr>
                      <p:cNvPr id="0" name="图片 12372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178300" y="2586038"/>
                        <a:ext cx="24130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1032803" y="5528256"/>
          <a:ext cx="5090342" cy="828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1" name="Equation" r:id="rId12" imgW="63703200" imgH="10363200" progId="Equation.DSMT4">
                  <p:embed/>
                </p:oleObj>
              </mc:Choice>
              <mc:Fallback>
                <p:oleObj name="Equation" r:id="rId12" imgW="63703200" imgH="10363200" progId="Equation.DSMT4">
                  <p:embed/>
                  <p:pic>
                    <p:nvPicPr>
                      <p:cNvPr id="0" name="图片 12373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032803" y="5528256"/>
                        <a:ext cx="5090342" cy="8280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战术网内部频谱共享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33</a:t>
            </a:fld>
            <a:endParaRPr lang="en-US" altLang="zh-CN" dirty="0"/>
          </a:p>
        </p:txBody>
      </p:sp>
      <p:sp>
        <p:nvSpPr>
          <p:cNvPr id="5" name="文本框 4"/>
          <p:cNvSpPr txBox="1"/>
          <p:nvPr/>
        </p:nvSpPr>
        <p:spPr>
          <a:xfrm>
            <a:off x="313129" y="1070080"/>
            <a:ext cx="7349505" cy="4319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调度循环结构以及</a:t>
            </a:r>
            <a:r>
              <a:rPr lang="en-US" altLang="zh-CN" dirty="0" err="1" smtClean="0">
                <a:solidFill>
                  <a:srgbClr val="000066"/>
                </a:solidFill>
                <a:ea typeface="宋体" panose="02010600030101010101" pitchFamily="2" charset="-122"/>
              </a:rPr>
              <a:t>Qos</a:t>
            </a: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需求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68463" y="1502058"/>
            <a:ext cx="5495925" cy="2924175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777825" y="4269267"/>
            <a:ext cx="7733494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Sensing and decision period(SDP): </a:t>
            </a: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完美频谱感知，感知中心式或协作式</a:t>
            </a:r>
            <a:endParaRPr 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77825" y="4888077"/>
            <a:ext cx="7284721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接入控制节点决定当前数据流： 速率、路由、带宽分配、功率分配                            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774064" y="5442254"/>
            <a:ext cx="7284721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带宽划分：每一个空闲信道可以分为多个子信道，分配给不同的链路（</a:t>
            </a:r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OFDM</a:t>
            </a: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）</a:t>
            </a:r>
            <a:endParaRPr 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74063" y="6166387"/>
            <a:ext cx="7284721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业务需求：</a:t>
            </a:r>
            <a:endParaRPr 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991946" y="6095239"/>
          <a:ext cx="2764692" cy="467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Equation" r:id="rId5" imgW="39624000" imgH="6705600" progId="Equation.DSMT4">
                  <p:embed/>
                </p:oleObj>
              </mc:Choice>
              <mc:Fallback>
                <p:oleObj name="Equation" r:id="rId5" imgW="39624000" imgH="6705600" progId="Equation.DSMT4">
                  <p:embed/>
                  <p:pic>
                    <p:nvPicPr>
                      <p:cNvPr id="0" name="图片 1332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91946" y="6095239"/>
                        <a:ext cx="2764692" cy="4678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跳速率自适应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4</a:t>
            </a:fld>
            <a:endParaRPr lang="en-US" altLang="zh-CN" dirty="0"/>
          </a:p>
        </p:txBody>
      </p:sp>
      <p:sp>
        <p:nvSpPr>
          <p:cNvPr id="5" name="文本框 4"/>
          <p:cNvSpPr txBox="1"/>
          <p:nvPr/>
        </p:nvSpPr>
        <p:spPr>
          <a:xfrm>
            <a:off x="363855" y="1086485"/>
            <a:ext cx="8277225" cy="47561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charset="0"/>
              <a:buChar char="Ø"/>
            </a:pP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单跳下速率自适应：点到点速率自适应（</a:t>
            </a:r>
            <a:r>
              <a:rPr lang="en-US" altLang="zh-CN" dirty="0" smtClean="0">
                <a:solidFill>
                  <a:srgbClr val="000066"/>
                </a:solidFill>
                <a:ea typeface="宋体" panose="02010600030101010101" pitchFamily="2" charset="-122"/>
              </a:rPr>
              <a:t>Rate Adaption</a:t>
            </a: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）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5755" y="1672784"/>
            <a:ext cx="789224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ea typeface="黑体" panose="02010609060101010101" pitchFamily="49" charset="-122"/>
              </a:rPr>
              <a:t>应用：</a:t>
            </a:r>
            <a:r>
              <a:rPr lang="en-US" altLang="zh-CN" dirty="0">
                <a:ea typeface="黑体" panose="02010609060101010101" pitchFamily="49" charset="-122"/>
              </a:rPr>
              <a:t>WLAN</a:t>
            </a:r>
            <a:r>
              <a:rPr lang="zh-CN" altLang="en-US" dirty="0">
                <a:ea typeface="黑体" panose="02010609060101010101" pitchFamily="49" charset="-122"/>
              </a:rPr>
              <a:t>、蜂窝网、</a:t>
            </a:r>
            <a:r>
              <a:rPr lang="en-US" altLang="zh-CN" dirty="0">
                <a:ea typeface="黑体" panose="02010609060101010101" pitchFamily="49" charset="-122"/>
              </a:rPr>
              <a:t>Ad-hoc</a:t>
            </a:r>
            <a:r>
              <a:rPr lang="zh-CN" altLang="en-US" dirty="0">
                <a:ea typeface="黑体" panose="02010609060101010101" pitchFamily="49" charset="-122"/>
              </a:rPr>
              <a:t>网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1839697" y="4437280"/>
            <a:ext cx="2672159" cy="559293"/>
          </a:xfrm>
          <a:prstGeom prst="rect">
            <a:avLst/>
          </a:prstGeom>
          <a:noFill/>
          <a:ln w="38100">
            <a:solidFill>
              <a:schemeClr val="tx1">
                <a:lumMod val="75000"/>
              </a:schemeClr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道质量估计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1839697" y="5415815"/>
            <a:ext cx="2672159" cy="559293"/>
          </a:xfrm>
          <a:prstGeom prst="rect">
            <a:avLst/>
          </a:prstGeom>
          <a:noFill/>
          <a:ln w="38100">
            <a:solidFill>
              <a:schemeClr val="tx1">
                <a:lumMod val="75000"/>
              </a:schemeClr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速率选择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5187417" y="4856380"/>
            <a:ext cx="2672159" cy="559293"/>
          </a:xfrm>
          <a:prstGeom prst="rect">
            <a:avLst/>
          </a:prstGeom>
          <a:noFill/>
          <a:ln w="38100">
            <a:solidFill>
              <a:schemeClr val="tx1">
                <a:lumMod val="75000"/>
              </a:schemeClr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C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层协议</a:t>
            </a:r>
          </a:p>
        </p:txBody>
      </p:sp>
      <p:cxnSp>
        <p:nvCxnSpPr>
          <p:cNvPr id="20" name="直接箭头连接符 19"/>
          <p:cNvCxnSpPr>
            <a:stCxn id="3" idx="3"/>
            <a:endCxn id="7" idx="1"/>
          </p:cNvCxnSpPr>
          <p:nvPr/>
        </p:nvCxnSpPr>
        <p:spPr>
          <a:xfrm>
            <a:off x="4511675" y="4717415"/>
            <a:ext cx="675640" cy="419100"/>
          </a:xfrm>
          <a:prstGeom prst="straightConnector1">
            <a:avLst/>
          </a:prstGeom>
          <a:solidFill>
            <a:schemeClr val="tx1"/>
          </a:solidFill>
          <a:ln w="317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arrow"/>
          </a:ln>
        </p:spPr>
      </p:cxnSp>
      <p:cxnSp>
        <p:nvCxnSpPr>
          <p:cNvPr id="21" name="直接箭头连接符 20"/>
          <p:cNvCxnSpPr>
            <a:endCxn id="7" idx="1"/>
          </p:cNvCxnSpPr>
          <p:nvPr/>
        </p:nvCxnSpPr>
        <p:spPr>
          <a:xfrm flipV="1">
            <a:off x="4511675" y="5136515"/>
            <a:ext cx="675640" cy="551180"/>
          </a:xfrm>
          <a:prstGeom prst="straightConnector1">
            <a:avLst/>
          </a:prstGeom>
          <a:solidFill>
            <a:schemeClr val="tx1"/>
          </a:solidFill>
          <a:ln w="317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23" name="矩形 22"/>
          <p:cNvSpPr/>
          <p:nvPr/>
        </p:nvSpPr>
        <p:spPr bwMode="auto">
          <a:xfrm>
            <a:off x="2120265" y="2831465"/>
            <a:ext cx="1395095" cy="559435"/>
          </a:xfrm>
          <a:prstGeom prst="rect">
            <a:avLst/>
          </a:prstGeom>
          <a:noFill/>
          <a:ln w="38100">
            <a:solidFill>
              <a:schemeClr val="tx1">
                <a:lumMod val="75000"/>
              </a:schemeClr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发送</a:t>
            </a:r>
          </a:p>
        </p:txBody>
      </p:sp>
      <p:sp>
        <p:nvSpPr>
          <p:cNvPr id="24" name="矩形 23"/>
          <p:cNvSpPr/>
          <p:nvPr/>
        </p:nvSpPr>
        <p:spPr bwMode="auto">
          <a:xfrm>
            <a:off x="5786120" y="2831465"/>
            <a:ext cx="1310005" cy="559435"/>
          </a:xfrm>
          <a:prstGeom prst="rect">
            <a:avLst/>
          </a:prstGeom>
          <a:noFill/>
          <a:ln w="38100">
            <a:solidFill>
              <a:schemeClr val="tx1">
                <a:lumMod val="75000"/>
              </a:schemeClr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收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935755" y="2196659"/>
            <a:ext cx="789224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ea typeface="黑体" panose="02010609060101010101" pitchFamily="49" charset="-122"/>
              </a:rPr>
              <a:t>基本原理：</a:t>
            </a:r>
          </a:p>
        </p:txBody>
      </p:sp>
      <p:cxnSp>
        <p:nvCxnSpPr>
          <p:cNvPr id="28" name="直接箭头连接符 27"/>
          <p:cNvCxnSpPr/>
          <p:nvPr/>
        </p:nvCxnSpPr>
        <p:spPr>
          <a:xfrm>
            <a:off x="3515360" y="2997200"/>
            <a:ext cx="2270760" cy="635"/>
          </a:xfrm>
          <a:prstGeom prst="straightConnector1">
            <a:avLst/>
          </a:prstGeom>
          <a:solidFill>
            <a:schemeClr val="tx1"/>
          </a:solidFill>
          <a:ln w="317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arrow"/>
          </a:ln>
        </p:spPr>
      </p:cxnSp>
      <p:cxnSp>
        <p:nvCxnSpPr>
          <p:cNvPr id="29" name="直接箭头连接符 28"/>
          <p:cNvCxnSpPr/>
          <p:nvPr/>
        </p:nvCxnSpPr>
        <p:spPr>
          <a:xfrm>
            <a:off x="3515360" y="3209290"/>
            <a:ext cx="2270760" cy="635"/>
          </a:xfrm>
          <a:prstGeom prst="straightConnector1">
            <a:avLst/>
          </a:prstGeom>
          <a:solidFill>
            <a:schemeClr val="tx1"/>
          </a:solidFill>
          <a:ln w="3175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arrow" w="med" len="med"/>
            <a:tailEnd type="none"/>
          </a:ln>
        </p:spPr>
      </p:cxnSp>
      <p:sp>
        <p:nvSpPr>
          <p:cNvPr id="30" name="文本框 29"/>
          <p:cNvSpPr txBox="1"/>
          <p:nvPr/>
        </p:nvSpPr>
        <p:spPr>
          <a:xfrm>
            <a:off x="935755" y="3714944"/>
            <a:ext cx="789224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ea typeface="黑体" panose="02010609060101010101" pitchFamily="49" charset="-122"/>
              </a:rPr>
              <a:t>基本方法：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4023995" y="2595245"/>
            <a:ext cx="1254125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前向数据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4023995" y="3272790"/>
            <a:ext cx="1254125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反向反馈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114030" y="1938655"/>
            <a:ext cx="527050" cy="2980690"/>
          </a:xfrm>
          <a:prstGeom prst="rect">
            <a:avLst/>
          </a:prstGeom>
          <a:noFill/>
          <a:ln w="34925">
            <a:solidFill>
              <a:srgbClr val="663300"/>
            </a:solidFill>
          </a:ln>
        </p:spPr>
        <p:txBody>
          <a:bodyPr vert="eaVert" wrap="square" rtlCol="0">
            <a:spAutoFit/>
          </a:bodyPr>
          <a:lstStyle/>
          <a:p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假设频率选择确定</a:t>
            </a:r>
            <a:endParaRPr lang="zh-CN" altLang="en-US" sz="28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跳速率自适应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5</a:t>
            </a:fld>
            <a:endParaRPr lang="en-US" altLang="zh-CN" dirty="0"/>
          </a:p>
        </p:txBody>
      </p:sp>
      <p:sp>
        <p:nvSpPr>
          <p:cNvPr id="5" name="文本框 4"/>
          <p:cNvSpPr txBox="1"/>
          <p:nvPr/>
        </p:nvSpPr>
        <p:spPr>
          <a:xfrm>
            <a:off x="363855" y="1086485"/>
            <a:ext cx="8277225" cy="47561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charset="0"/>
              <a:buChar char="Ø"/>
            </a:pP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单跳下速率自适应：点到点速率自适应（</a:t>
            </a:r>
            <a:r>
              <a:rPr lang="en-US" altLang="zh-CN" dirty="0" smtClean="0">
                <a:solidFill>
                  <a:srgbClr val="000066"/>
                </a:solidFill>
                <a:ea typeface="宋体" panose="02010600030101010101" pitchFamily="2" charset="-122"/>
              </a:rPr>
              <a:t>Rate Adaption</a:t>
            </a: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）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43025" y="1784350"/>
            <a:ext cx="6092190" cy="878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Balachandran K , Kadaba S R , Nanda S . Channel quality estimation and rate adaptation for cellular mobile radio[J]. IEEE Journal on Selected Areas in Communications, 1999, 17(7):1244-1256.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35755" y="2823404"/>
            <a:ext cx="789224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ea typeface="黑体" panose="02010609060101010101" pitchFamily="49" charset="-122"/>
              </a:rPr>
              <a:t>文章根据信干噪比作为信道衡量质量，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跳速率自适应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6</a:t>
            </a:fld>
            <a:endParaRPr lang="en-US" altLang="zh-CN" dirty="0"/>
          </a:p>
        </p:txBody>
      </p:sp>
      <p:sp>
        <p:nvSpPr>
          <p:cNvPr id="5" name="文本框 4"/>
          <p:cNvSpPr txBox="1"/>
          <p:nvPr/>
        </p:nvSpPr>
        <p:spPr>
          <a:xfrm>
            <a:off x="363855" y="1086485"/>
            <a:ext cx="8277225" cy="47561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charset="0"/>
              <a:buChar char="Ø"/>
            </a:pP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单跳下速率自适应：点到点速率自适应（</a:t>
            </a:r>
            <a:r>
              <a:rPr lang="en-US" altLang="zh-CN" dirty="0" smtClean="0">
                <a:solidFill>
                  <a:srgbClr val="000066"/>
                </a:solidFill>
                <a:ea typeface="宋体" panose="02010600030101010101" pitchFamily="2" charset="-122"/>
              </a:rPr>
              <a:t>Rate Adaption</a:t>
            </a: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）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34135" y="5762625"/>
            <a:ext cx="6092190" cy="878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Balachandran K , Kadaba S R , Nanda S . Channel quality estimation and rate adaptation for cellular mobile radio[J]. IEEE Journal on Selected Areas in Communications, 1999, 17(7):1244-1256.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9060" y="2097405"/>
            <a:ext cx="6022340" cy="299466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471835" y="33556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背景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7</a:t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129518" y="2241796"/>
            <a:ext cx="731121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1800" dirty="0">
              <a:solidFill>
                <a:srgbClr val="000066"/>
              </a:solidFill>
              <a:ea typeface="黑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9735" y="732790"/>
            <a:ext cx="8731250" cy="347662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200" dirty="0">
                <a:solidFill>
                  <a:srgbClr val="000066"/>
                </a:solidFill>
                <a:ea typeface="宋体" panose="02010600030101010101" pitchFamily="2" charset="-122"/>
              </a:rPr>
              <a:t>信道质量估计：</a:t>
            </a:r>
          </a:p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rgbClr val="000066"/>
                </a:solidFill>
                <a:ea typeface="宋体" panose="02010600030101010101" pitchFamily="2" charset="-122"/>
              </a:rPr>
              <a:t>衡量标准：信干噪比、信号能量、误符号率、误码率</a:t>
            </a:r>
          </a:p>
          <a:p>
            <a:pPr marL="0" indent="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Arial" panose="020B0604020202020204" pitchFamily="34" charset="0"/>
              <a:buNone/>
            </a:pPr>
            <a:r>
              <a:rPr lang="zh-CN" altLang="en-US" sz="2200" dirty="0">
                <a:solidFill>
                  <a:srgbClr val="000066"/>
                </a:solidFill>
                <a:ea typeface="宋体" panose="02010600030101010101" pitchFamily="2" charset="-122"/>
              </a:rPr>
              <a:t>     方法：</a:t>
            </a:r>
            <a:r>
              <a:rPr lang="zh-CN" altLang="en-US" sz="1600" dirty="0">
                <a:solidFill>
                  <a:srgbClr val="000066"/>
                </a:solidFill>
                <a:ea typeface="宋体" panose="02010600030101010101" pitchFamily="2" charset="-122"/>
              </a:rPr>
              <a:t>基于训练序列估计、协方差矩阵特征分解、子空间投影</a:t>
            </a:r>
            <a:endParaRPr lang="zh-CN" altLang="en-US" sz="22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charset="0"/>
              <a:buChar char="n"/>
            </a:pPr>
            <a:r>
              <a:rPr lang="zh-CN" altLang="zh-CN" sz="2200" dirty="0">
                <a:solidFill>
                  <a:srgbClr val="000066"/>
                </a:solidFill>
                <a:ea typeface="宋体" panose="02010600030101010101" pitchFamily="2" charset="-122"/>
              </a:rPr>
              <a:t> 速率选择：门限选择</a:t>
            </a: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charset="0"/>
              <a:buChar char="n"/>
            </a:pPr>
            <a:r>
              <a:rPr lang="zh-CN" altLang="zh-CN" sz="2200" dirty="0">
                <a:solidFill>
                  <a:srgbClr val="000066"/>
                </a:solidFill>
                <a:ea typeface="宋体" panose="02010600030101010101" pitchFamily="2" charset="-122"/>
              </a:rPr>
              <a:t> 经典研究：</a:t>
            </a:r>
          </a:p>
          <a:p>
            <a:pPr marL="0" indent="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charset="0"/>
              <a:buNone/>
            </a:pPr>
            <a:endParaRPr lang="zh-CN" altLang="zh-CN" sz="22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Arial" panose="020B0604020202020204" pitchFamily="34" charset="0"/>
              <a:buChar char="•"/>
            </a:pPr>
            <a:endParaRPr lang="zh-CN" altLang="zh-CN" sz="22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Arial" panose="020B0604020202020204" pitchFamily="34" charset="0"/>
              <a:buNone/>
            </a:pPr>
            <a:r>
              <a:rPr lang="zh-CN" altLang="zh-CN" sz="2200" dirty="0">
                <a:solidFill>
                  <a:srgbClr val="000066"/>
                </a:solidFill>
                <a:ea typeface="宋体" panose="02010600030101010101" pitchFamily="2" charset="-122"/>
              </a:rPr>
              <a:t>      </a:t>
            </a:r>
          </a:p>
        </p:txBody>
      </p:sp>
      <p:sp>
        <p:nvSpPr>
          <p:cNvPr id="5" name="矩形 4"/>
          <p:cNvSpPr/>
          <p:nvPr/>
        </p:nvSpPr>
        <p:spPr>
          <a:xfrm>
            <a:off x="840975" y="2836228"/>
            <a:ext cx="7773199" cy="2091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solidFill>
                  <a:srgbClr val="002060"/>
                </a:solidFill>
              </a:rPr>
              <a:t> </a:t>
            </a:r>
            <a:r>
              <a:rPr lang="zh-CN" altLang="en-US" dirty="0">
                <a:solidFill>
                  <a:srgbClr val="002060"/>
                </a:solidFill>
                <a:ea typeface="宋体" panose="02010600030101010101" pitchFamily="2" charset="-122"/>
              </a:rPr>
              <a:t>自适应反馈通信：</a:t>
            </a:r>
            <a:r>
              <a:rPr lang="en-US" altLang="zh-CN" dirty="0">
                <a:solidFill>
                  <a:srgbClr val="002060"/>
                </a:solidFill>
                <a:sym typeface="+mn-ea"/>
              </a:rPr>
              <a:t>Hayes(1968)</a:t>
            </a:r>
            <a:endParaRPr lang="zh-CN" altLang="en-US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solidFill>
                  <a:srgbClr val="002060"/>
                </a:solidFill>
                <a:ea typeface="宋体" panose="02010600030101010101" pitchFamily="2" charset="-122"/>
              </a:rPr>
              <a:t> Rayleigh</a:t>
            </a:r>
            <a:r>
              <a:rPr lang="zh-CN" altLang="en-US" dirty="0">
                <a:solidFill>
                  <a:srgbClr val="002060"/>
                </a:solidFill>
                <a:ea typeface="宋体" panose="02010600030101010101" pitchFamily="2" charset="-122"/>
              </a:rPr>
              <a:t>衰落信道下的可变速率通信：</a:t>
            </a:r>
            <a:r>
              <a:rPr lang="en-US" altLang="zh-CN" dirty="0">
                <a:solidFill>
                  <a:srgbClr val="002060"/>
                </a:solidFill>
                <a:ea typeface="宋体" panose="02010600030101010101" pitchFamily="2" charset="-122"/>
                <a:sym typeface="+mn-ea"/>
              </a:rPr>
              <a:t>Cavers(1972):</a:t>
            </a:r>
            <a:endParaRPr lang="zh-CN" altLang="en-US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2060"/>
                </a:solidFill>
                <a:ea typeface="宋体" panose="02010600030101010101" pitchFamily="2" charset="-122"/>
              </a:rPr>
              <a:t> 自适应编码调制：</a:t>
            </a:r>
            <a:r>
              <a:rPr lang="en-US" altLang="zh-CN" dirty="0">
                <a:solidFill>
                  <a:srgbClr val="002060"/>
                </a:solidFill>
              </a:rPr>
              <a:t>Alamouti (1994)</a:t>
            </a:r>
            <a:r>
              <a:rPr lang="zh-CN" altLang="en-US" dirty="0">
                <a:solidFill>
                  <a:srgbClr val="002060"/>
                </a:solidFill>
                <a:ea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rgbClr val="002060"/>
                </a:solidFill>
                <a:ea typeface="宋体" panose="02010600030101010101" pitchFamily="2" charset="-122"/>
              </a:rPr>
              <a:t>Goldsmith(1998)</a:t>
            </a:r>
          </a:p>
          <a:p>
            <a:pPr eaLnBrk="1" latinLnBrk="0" hangingPunct="1">
              <a:lnSpc>
                <a:spcPct val="200000"/>
              </a:lnSpc>
              <a:spcBef>
                <a:spcPts val="0"/>
              </a:spcBef>
            </a:pPr>
            <a:endParaRPr lang="zh-CN" altLang="en-US" dirty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296657" y="4456643"/>
            <a:ext cx="7773199" cy="2882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</a:rPr>
              <a:t>发送端通过反馈信道获得</a:t>
            </a:r>
            <a:r>
              <a:rPr lang="en-US" altLang="zh-CN" sz="1600" dirty="0">
                <a:solidFill>
                  <a:srgbClr val="002060"/>
                </a:solidFill>
              </a:rPr>
              <a:t>SNR</a:t>
            </a:r>
            <a:r>
              <a:rPr lang="zh-CN" altLang="en-US" sz="1600" dirty="0">
                <a:solidFill>
                  <a:srgbClr val="002060"/>
                </a:solidFill>
                <a:ea typeface="宋体" panose="02010600030101010101" pitchFamily="2" charset="-122"/>
              </a:rPr>
              <a:t>，选择格型编码调制方案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1411605" y="5086985"/>
            <a:ext cx="2178050" cy="500380"/>
          </a:xfrm>
          <a:prstGeom prst="rect">
            <a:avLst/>
          </a:prstGeom>
          <a:noFill/>
          <a:ln w="38100">
            <a:solidFill>
              <a:schemeClr val="tx1">
                <a:lumMod val="75000"/>
              </a:schemeClr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按符号反馈调整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1412240" y="6081395"/>
            <a:ext cx="2178050" cy="500380"/>
          </a:xfrm>
          <a:prstGeom prst="rect">
            <a:avLst/>
          </a:prstGeom>
          <a:noFill/>
          <a:ln w="38100">
            <a:solidFill>
              <a:schemeClr val="tx1">
                <a:lumMod val="75000"/>
              </a:schemeClr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动态范围要求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2230755" y="5645785"/>
            <a:ext cx="540385" cy="4356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＋</a:t>
            </a:r>
          </a:p>
        </p:txBody>
      </p:sp>
      <p:sp>
        <p:nvSpPr>
          <p:cNvPr id="16" name="右箭头 15"/>
          <p:cNvSpPr/>
          <p:nvPr/>
        </p:nvSpPr>
        <p:spPr>
          <a:xfrm>
            <a:off x="4208145" y="5745480"/>
            <a:ext cx="536575" cy="127635"/>
          </a:xfrm>
          <a:prstGeom prst="rightArrow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</a:ln>
        </p:spPr>
        <p:txBody>
          <a:bodyPr lIns="90000" anchor="ctr"/>
          <a:lstStyle/>
          <a:p>
            <a:pPr algn="ctr">
              <a:lnSpc>
                <a:spcPct val="120000"/>
              </a:lnSpc>
            </a:pPr>
            <a:endParaRPr lang="zh-CN" altLang="en-US" sz="3200" dirty="0" smtClean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5354320" y="5091430"/>
            <a:ext cx="2178050" cy="500380"/>
          </a:xfrm>
          <a:prstGeom prst="rect">
            <a:avLst/>
          </a:prstGeom>
          <a:noFill/>
          <a:ln w="38100">
            <a:solidFill>
              <a:schemeClr val="tx1">
                <a:lumMod val="75000"/>
              </a:schemeClr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难以实际实现</a:t>
            </a:r>
          </a:p>
        </p:txBody>
      </p:sp>
      <p:sp>
        <p:nvSpPr>
          <p:cNvPr id="19" name="矩形 18"/>
          <p:cNvSpPr/>
          <p:nvPr/>
        </p:nvSpPr>
        <p:spPr bwMode="auto">
          <a:xfrm>
            <a:off x="5146040" y="6081395"/>
            <a:ext cx="2595245" cy="500380"/>
          </a:xfrm>
          <a:prstGeom prst="rect">
            <a:avLst/>
          </a:prstGeom>
          <a:noFill/>
          <a:ln w="38100">
            <a:solidFill>
              <a:schemeClr val="tx1">
                <a:lumMod val="75000"/>
              </a:schemeClr>
            </a:solidFill>
            <a:miter lim="800000"/>
          </a:ln>
        </p:spPr>
        <p:txBody>
          <a:bodyPr lIns="90000" rtlCol="0" anchor="ctr"/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获得理论容量上界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172835" y="5645785"/>
            <a:ext cx="540385" cy="43561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＋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5" grpId="0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战术网频谱决策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8</a:t>
            </a:fld>
            <a:endParaRPr lang="en-US" altLang="zh-CN" dirty="0"/>
          </a:p>
        </p:txBody>
      </p:sp>
      <p:sp>
        <p:nvSpPr>
          <p:cNvPr id="3" name="文本框 2"/>
          <p:cNvSpPr txBox="1"/>
          <p:nvPr/>
        </p:nvSpPr>
        <p:spPr>
          <a:xfrm>
            <a:off x="944880" y="1312545"/>
            <a:ext cx="63500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Spectrum Sharing for Multi-Hop Networking with cognitive radio  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21922" y="1938277"/>
            <a:ext cx="7349505" cy="4319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66"/>
                </a:solidFill>
                <a:ea typeface="宋体" panose="02010600030101010101" pitchFamily="2" charset="-122"/>
              </a:rPr>
              <a:t>解决了问题：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44880" y="2779998"/>
            <a:ext cx="731121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1800" dirty="0">
              <a:solidFill>
                <a:srgbClr val="000066"/>
              </a:solidFill>
              <a:ea typeface="黑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35257" y="2886223"/>
            <a:ext cx="6350000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讨论研究了多跳</a:t>
            </a:r>
            <a:r>
              <a:rPr lang="en-US" altLang="zh-CN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CR</a:t>
            </a:r>
            <a:r>
              <a:rPr lang="zh-CN" altLang="en-US" sz="1800" dirty="0" smtClean="0">
                <a:solidFill>
                  <a:srgbClr val="000066"/>
                </a:solidFill>
                <a:ea typeface="黑体" panose="02010609060101010101" pitchFamily="49" charset="-122"/>
              </a:rPr>
              <a:t>网络中的基本理论性能界</a:t>
            </a:r>
            <a:endParaRPr lang="en-US" altLang="zh-CN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  <a:p>
            <a:endParaRPr lang="en-US" sz="18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502315" y="420659"/>
            <a:ext cx="8009004" cy="5835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742950" indent="-742950" algn="ctr">
              <a:buClr>
                <a:srgbClr val="002060"/>
              </a:buClr>
            </a:pPr>
            <a:r>
              <a:rPr lang="zh-CN" altLang="en-US" sz="40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战术网内部频谱共享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2C9CCCD-DD62-4C33-BAB0-DD85D7E67EAF}" type="slidenum">
              <a:rPr lang="en-US" altLang="zh-CN" smtClean="0"/>
              <a:t>9</a:t>
            </a:fld>
            <a:endParaRPr lang="en-US" altLang="zh-CN" dirty="0"/>
          </a:p>
        </p:txBody>
      </p:sp>
      <p:sp>
        <p:nvSpPr>
          <p:cNvPr id="18" name="文本框 17"/>
          <p:cNvSpPr txBox="1"/>
          <p:nvPr/>
        </p:nvSpPr>
        <p:spPr>
          <a:xfrm>
            <a:off x="715010" y="1534160"/>
            <a:ext cx="635000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不同节点的可用频带集合不同，每个可用频带大小不一致</a:t>
            </a:r>
            <a:r>
              <a:rPr 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2150745" y="4351020"/>
          <a:ext cx="154749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r:id="rId4" imgW="1515745" imgH="641985" progId="Equation.DSMT4">
                  <p:embed/>
                </p:oleObj>
              </mc:Choice>
              <mc:Fallback>
                <p:oleObj r:id="rId4" imgW="1515745" imgH="641985" progId="Equation.DSMT4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50745" y="4351020"/>
                        <a:ext cx="1547495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777875" y="4544060"/>
            <a:ext cx="6350000" cy="312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对于频带</a:t>
            </a:r>
            <a:r>
              <a:rPr lang="en-US" altLang="zh-CN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m                          </a:t>
            </a:r>
            <a:r>
              <a:rPr lang="zh-CN" altLang="en-US" sz="18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，一共               个子带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39925" y="1846580"/>
            <a:ext cx="5264150" cy="2350135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277961" y="876169"/>
            <a:ext cx="7349505" cy="47561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buClr>
                <a:srgbClr val="000066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频谱共享与子带划分模型</a:t>
            </a:r>
          </a:p>
        </p:txBody>
      </p:sp>
      <p:graphicFrame>
        <p:nvGraphicFramePr>
          <p:cNvPr id="17" name="对象 16"/>
          <p:cNvGraphicFramePr/>
          <p:nvPr/>
        </p:nvGraphicFramePr>
        <p:xfrm>
          <a:off x="4534535" y="4350385"/>
          <a:ext cx="899795" cy="699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r:id="rId7" imgW="822960" imgH="549275" progId="Equation.DSMT4">
                  <p:embed/>
                </p:oleObj>
              </mc:Choice>
              <mc:Fallback>
                <p:oleObj r:id="rId7" imgW="822960" imgH="549275" progId="Equation.DSMT4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34535" y="4350385"/>
                        <a:ext cx="899795" cy="699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60"/>
    </mc:Choice>
    <mc:Fallback xmlns="">
      <p:transition spd="slow" advTm="73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|0.4"/>
</p:tagLst>
</file>

<file path=ppt/theme/theme1.xml><?xml version="1.0" encoding="utf-8"?>
<a:theme xmlns:a="http://schemas.openxmlformats.org/drawingml/2006/main" name="8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8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205AA7"/>
        </a:solidFill>
        <a:ln>
          <a:noFill/>
        </a:ln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a:spPr>
      <a:bodyPr anchor="ctr"/>
      <a:lstStyle>
        <a:defPPr algn="ctr">
          <a:defRPr sz="2400" dirty="0">
            <a:solidFill>
              <a:prstClr val="white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5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6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7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13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14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15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0.xml><?xml version="1.0" encoding="utf-8"?>
<a:theme xmlns:a="http://schemas.openxmlformats.org/drawingml/2006/main" name="19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1.xml><?xml version="1.0" encoding="utf-8"?>
<a:theme xmlns:a="http://schemas.openxmlformats.org/drawingml/2006/main" name="20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2.xml><?xml version="1.0" encoding="utf-8"?>
<a:theme xmlns:a="http://schemas.openxmlformats.org/drawingml/2006/main" name="2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3.xml><?xml version="1.0" encoding="utf-8"?>
<a:theme xmlns:a="http://schemas.openxmlformats.org/drawingml/2006/main" name="2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solidFill>
          <a:schemeClr val="bg1"/>
        </a:solidFill>
        <a:ln>
          <a:solidFill>
            <a:srgbClr val="800000"/>
          </a:solidFill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a:spPr>
      <a:bodyPr wrap="square" rtlCol="0" anchor="ctr">
        <a:spAutoFit/>
      </a:bodyPr>
      <a:lstStyle>
        <a:defPPr algn="ctr">
          <a:defRPr sz="2800" dirty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4.xml><?xml version="1.0" encoding="utf-8"?>
<a:theme xmlns:a="http://schemas.openxmlformats.org/drawingml/2006/main" name="2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5.xml><?xml version="1.0" encoding="utf-8"?>
<a:theme xmlns:a="http://schemas.openxmlformats.org/drawingml/2006/main" name="16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6.xml><?xml version="1.0" encoding="utf-8"?>
<a:theme xmlns:a="http://schemas.openxmlformats.org/drawingml/2006/main" name="17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7.xml><?xml version="1.0" encoding="utf-8"?>
<a:theme xmlns:a="http://schemas.openxmlformats.org/drawingml/2006/main" name="18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8.xml><?xml version="1.0" encoding="utf-8"?>
<a:theme xmlns:a="http://schemas.openxmlformats.org/drawingml/2006/main" name="19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9.xml><?xml version="1.0" encoding="utf-8"?>
<a:theme xmlns:a="http://schemas.openxmlformats.org/drawingml/2006/main" name="20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0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0.xml><?xml version="1.0" encoding="utf-8"?>
<a:theme xmlns:a="http://schemas.openxmlformats.org/drawingml/2006/main" name="1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1.xml><?xml version="1.0" encoding="utf-8"?>
<a:theme xmlns:a="http://schemas.openxmlformats.org/drawingml/2006/main" name="3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2.xml><?xml version="1.0" encoding="utf-8"?>
<a:theme xmlns:a="http://schemas.openxmlformats.org/drawingml/2006/main" name="4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3.xml><?xml version="1.0" encoding="utf-8"?>
<a:theme xmlns:a="http://schemas.openxmlformats.org/drawingml/2006/main" name="6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4.xml><?xml version="1.0" encoding="utf-8"?>
<a:theme xmlns:a="http://schemas.openxmlformats.org/drawingml/2006/main" name="5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5.xml><?xml version="1.0" encoding="utf-8"?>
<a:theme xmlns:a="http://schemas.openxmlformats.org/drawingml/2006/main" name="7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6.xml><?xml version="1.0" encoding="utf-8"?>
<a:theme xmlns:a="http://schemas.openxmlformats.org/drawingml/2006/main" name="正文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7.xml><?xml version="1.0" encoding="utf-8"?>
<a:theme xmlns:a="http://schemas.openxmlformats.org/drawingml/2006/main" name="8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8.xml><?xml version="1.0" encoding="utf-8"?>
<a:theme xmlns:a="http://schemas.openxmlformats.org/drawingml/2006/main" name="9_Blueprint">
  <a:themeElements>
    <a:clrScheme name="Blueprint 14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000066"/>
      </a:hlink>
      <a:folHlink>
        <a:srgbClr val="000000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38100">
          <a:solidFill>
            <a:schemeClr val="tx2"/>
          </a:solidFill>
          <a:miter lim="800000"/>
        </a:ln>
      </a:spPr>
      <a:bodyPr lIns="90000" anchor="ctr"/>
      <a:lstStyle>
        <a:defPPr algn="ctr">
          <a:lnSpc>
            <a:spcPct val="120000"/>
          </a:lnSpc>
          <a:defRPr sz="3200" dirty="0" smtClean="0">
            <a:solidFill>
              <a:srgbClr val="80008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solidFill>
          <a:schemeClr val="tx1"/>
        </a:solidFill>
        <a:ln w="19050" cap="flat" cmpd="sng" algn="ctr">
          <a:solidFill>
            <a:schemeClr val="accent5">
              <a:lumMod val="10000"/>
            </a:schemeClr>
          </a:solidFill>
          <a:prstDash val="solid"/>
          <a:round/>
          <a:headEnd type="none" w="med" len="med"/>
          <a:tailEnd type="arrow"/>
        </a:ln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80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ea typeface="黑体" panose="02010609060101010101" pitchFamily="49" charset="-122"/>
          </a:defRPr>
        </a:defPPr>
      </a:lstStyle>
    </a:tx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9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D38F1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0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1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748DF8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A2FCC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3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3E61F4"/>
        </a:hlink>
        <a:folHlink>
          <a:srgbClr val="DF6AF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14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000066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9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  <a:ln>
          <a:noFill/>
        </a:ln>
      </a:spPr>
      <a:bodyPr wrap="square" rtlCol="0" anchor="ctr">
        <a:spAutoFit/>
      </a:bodyPr>
      <a:lstStyle>
        <a:defPPr algn="ctr">
          <a:defRPr sz="3600" dirty="0" smtClean="0">
            <a:solidFill>
              <a:srgbClr val="00206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0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1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16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205AA7"/>
        </a:solidFill>
        <a:ln>
          <a:noFill/>
        </a:ln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a:spPr>
      <a:bodyPr anchor="ctr"/>
      <a:lstStyle>
        <a:defPPr algn="ctr">
          <a:defRPr sz="2400" dirty="0">
            <a:solidFill>
              <a:prstClr val="white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17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205AA7"/>
        </a:solidFill>
        <a:ln>
          <a:noFill/>
        </a:ln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a:spPr>
      <a:bodyPr anchor="ctr"/>
      <a:lstStyle>
        <a:defPPr algn="ctr">
          <a:defRPr sz="2400" dirty="0">
            <a:solidFill>
              <a:prstClr val="white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FF"/>
          </a:solidFill>
        </a:ln>
      </a:spPr>
      <a:bodyPr rtlCol="0" anchor="ctr"/>
      <a:lstStyle>
        <a:defPPr algn="ctr">
          <a:defRPr dirty="0" smtClean="0">
            <a:solidFill>
              <a:srgbClr val="0000FF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C00000"/>
            </a:solidFill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8</TotalTime>
  <Words>1742</Words>
  <Application>Microsoft Office PowerPoint</Application>
  <PresentationFormat>全屏显示(4:3)</PresentationFormat>
  <Paragraphs>358</Paragraphs>
  <Slides>3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8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3</vt:i4>
      </vt:variant>
    </vt:vector>
  </HeadingPairs>
  <TitlesOfParts>
    <vt:vector size="82" baseType="lpstr">
      <vt:lpstr>Times-Roman</vt:lpstr>
      <vt:lpstr>黑体</vt:lpstr>
      <vt:lpstr>宋体</vt:lpstr>
      <vt:lpstr>Arial</vt:lpstr>
      <vt:lpstr>Cambria Math</vt:lpstr>
      <vt:lpstr>Tahoma</vt:lpstr>
      <vt:lpstr>Times New Roman</vt:lpstr>
      <vt:lpstr>Wingdings</vt:lpstr>
      <vt:lpstr>8_自定义设计方案</vt:lpstr>
      <vt:lpstr>9_自定义设计方案</vt:lpstr>
      <vt:lpstr>10_自定义设计方案</vt:lpstr>
      <vt:lpstr>自定义设计方案</vt:lpstr>
      <vt:lpstr>11_自定义设计方案</vt:lpstr>
      <vt:lpstr>12_自定义设计方案</vt:lpstr>
      <vt:lpstr>16_自定义设计方案</vt:lpstr>
      <vt:lpstr>17_自定义设计方案</vt:lpstr>
      <vt:lpstr>1_自定义设计方案</vt:lpstr>
      <vt:lpstr>18_自定义设计方案</vt:lpstr>
      <vt:lpstr>2_自定义设计方案</vt:lpstr>
      <vt:lpstr>3_自定义设计方案</vt:lpstr>
      <vt:lpstr>4_自定义设计方案</vt:lpstr>
      <vt:lpstr>5_自定义设计方案</vt:lpstr>
      <vt:lpstr>6_自定义设计方案</vt:lpstr>
      <vt:lpstr>7_自定义设计方案</vt:lpstr>
      <vt:lpstr>13_自定义设计方案</vt:lpstr>
      <vt:lpstr>14_自定义设计方案</vt:lpstr>
      <vt:lpstr>15_自定义设计方案</vt:lpstr>
      <vt:lpstr>19_自定义设计方案</vt:lpstr>
      <vt:lpstr>20_自定义设计方案</vt:lpstr>
      <vt:lpstr>21_自定义设计方案</vt:lpstr>
      <vt:lpstr>22_自定义设计方案</vt:lpstr>
      <vt:lpstr>2_Blueprint</vt:lpstr>
      <vt:lpstr>16_Blueprint</vt:lpstr>
      <vt:lpstr>17_Blueprint</vt:lpstr>
      <vt:lpstr>18_Blueprint</vt:lpstr>
      <vt:lpstr>19_Blueprint</vt:lpstr>
      <vt:lpstr>20_Blueprint</vt:lpstr>
      <vt:lpstr>1_Blueprint</vt:lpstr>
      <vt:lpstr>3_Blueprint</vt:lpstr>
      <vt:lpstr>4_Blueprint</vt:lpstr>
      <vt:lpstr>6_Blueprint</vt:lpstr>
      <vt:lpstr>5_Blueprint</vt:lpstr>
      <vt:lpstr>7_Blueprint</vt:lpstr>
      <vt:lpstr>正文</vt:lpstr>
      <vt:lpstr>8_Blueprint</vt:lpstr>
      <vt:lpstr>9_Blueprint</vt:lpstr>
      <vt:lpstr>Microsoft Visio 绘图</vt:lpstr>
      <vt:lpstr>MathType 6.0 Equation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设计开题报告</dc:title>
  <dc:creator>kiki</dc:creator>
  <cp:lastModifiedBy>yy</cp:lastModifiedBy>
  <cp:revision>4700</cp:revision>
  <cp:lastPrinted>2012-06-01T03:58:00Z</cp:lastPrinted>
  <dcterms:created xsi:type="dcterms:W3CDTF">2019-01-16T03:02:00Z</dcterms:created>
  <dcterms:modified xsi:type="dcterms:W3CDTF">2019-06-01T13:37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8696</vt:lpwstr>
  </property>
</Properties>
</file>